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B059D3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1771983A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C67859" w:rsidRPr="00B059D3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039ACEAB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B5BAE4F" w:rsidR="001C2454" w:rsidRPr="00B059D3" w:rsidRDefault="00AE2B02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  <w:r>
              <w:rPr>
                <w:lang w:val="cs-CZ" w:eastAsia="de-DE"/>
              </w:rPr>
              <w:t>Petr</w:t>
            </w: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06317BBC" w:rsidR="00702206" w:rsidRPr="00B059D3" w:rsidRDefault="00AE2B02" w:rsidP="00AE2B02">
            <w:pPr>
              <w:pStyle w:val="Tabulkavod"/>
              <w:spacing w:before="120" w:after="120"/>
              <w:jc w:val="center"/>
              <w:rPr>
                <w:lang w:val="cs-CZ"/>
              </w:rPr>
            </w:pPr>
            <w:r>
              <w:rPr>
                <w:lang w:val="cs-CZ"/>
              </w:rPr>
              <w:t>Čechura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77777777" w:rsidR="00702206" w:rsidRPr="00B059D3" w:rsidRDefault="0042075D" w:rsidP="0042075D">
            <w:pPr>
              <w:pStyle w:val="Tabulkavod"/>
              <w:jc w:val="center"/>
              <w:rPr>
                <w:lang w:val="cs-CZ"/>
              </w:rPr>
            </w:pPr>
            <w:proofErr w:type="spellStart"/>
            <w:proofErr w:type="gramStart"/>
            <w:r w:rsidRPr="00B059D3">
              <w:rPr>
                <w:lang w:val="cs-CZ"/>
              </w:rPr>
              <w:t>dd.mm.yyyy</w:t>
            </w:r>
            <w:proofErr w:type="spellEnd"/>
            <w:proofErr w:type="gramEnd"/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77777777" w:rsidR="006D0285" w:rsidRPr="00B059D3" w:rsidRDefault="006D0285" w:rsidP="00E12412">
            <w:pPr>
              <w:pStyle w:val="Tabulkavod"/>
              <w:spacing w:before="120" w:after="120"/>
              <w:rPr>
                <w:lang w:val="cs-CZ"/>
              </w:rPr>
            </w:pP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685D4C57" w:rsidR="006D0285" w:rsidRPr="00B059D3" w:rsidRDefault="006D0285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document change log</w:t>
      </w:r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164"/>
        <w:gridCol w:w="1417"/>
        <w:gridCol w:w="1276"/>
        <w:gridCol w:w="4955"/>
      </w:tblGrid>
      <w:tr w:rsidR="006D0285" w:rsidRPr="00B059D3" w14:paraId="091F97DE" w14:textId="77777777" w:rsidTr="006D028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164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17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76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95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164" w:type="dxa"/>
          </w:tcPr>
          <w:p w14:paraId="71F46EC5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494A6FD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955" w:type="dxa"/>
          </w:tcPr>
          <w:p w14:paraId="11EF66F0" w14:textId="6ED70EC8" w:rsidR="00A6130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  <w:tr w:rsidR="006D0285" w:rsidRPr="00B059D3" w14:paraId="6DACBC46" w14:textId="77777777" w:rsidTr="006D02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2329D9DD" w14:textId="77777777" w:rsidR="00A61307" w:rsidRPr="00B059D3" w:rsidRDefault="00A61307" w:rsidP="006D0285">
            <w:pPr>
              <w:rPr>
                <w:lang w:val="cs-CZ"/>
              </w:rPr>
            </w:pPr>
          </w:p>
        </w:tc>
        <w:tc>
          <w:tcPr>
            <w:tcW w:w="1164" w:type="dxa"/>
          </w:tcPr>
          <w:p w14:paraId="1797A843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417" w:type="dxa"/>
          </w:tcPr>
          <w:p w14:paraId="301ED5ED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1276" w:type="dxa"/>
          </w:tcPr>
          <w:p w14:paraId="2A01B8CB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4955" w:type="dxa"/>
          </w:tcPr>
          <w:p w14:paraId="1F1B1977" w14:textId="77777777" w:rsidR="00A61307" w:rsidRPr="00B059D3" w:rsidRDefault="00A6130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615C579B" w14:textId="192A4BD8" w:rsidR="004C1A0B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86057407" w:history="1">
        <w:r w:rsidR="004C1A0B" w:rsidRPr="00F62FC6">
          <w:rPr>
            <w:rStyle w:val="Hyperlink"/>
            <w:noProof/>
            <w:lang w:val="cs-CZ"/>
          </w:rPr>
          <w:t>1</w:t>
        </w:r>
        <w:r w:rsidR="004C1A0B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Úvod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07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4</w:t>
        </w:r>
        <w:r w:rsidR="004C1A0B">
          <w:rPr>
            <w:noProof/>
            <w:webHidden/>
          </w:rPr>
          <w:fldChar w:fldCharType="end"/>
        </w:r>
      </w:hyperlink>
    </w:p>
    <w:p w14:paraId="2E99C554" w14:textId="63DA7D38" w:rsidR="004C1A0B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86057408" w:history="1">
        <w:r w:rsidR="004C1A0B" w:rsidRPr="00F62FC6">
          <w:rPr>
            <w:rStyle w:val="Hyperlink"/>
            <w:noProof/>
            <w:lang w:val="cs-CZ"/>
          </w:rPr>
          <w:t>2</w:t>
        </w:r>
        <w:r w:rsidR="004C1A0B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Aplikovatelné a Odkazované dokumenty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08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5</w:t>
        </w:r>
        <w:r w:rsidR="004C1A0B">
          <w:rPr>
            <w:noProof/>
            <w:webHidden/>
          </w:rPr>
          <w:fldChar w:fldCharType="end"/>
        </w:r>
      </w:hyperlink>
    </w:p>
    <w:p w14:paraId="5C33F032" w14:textId="7115EEA4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09" w:history="1">
        <w:r w:rsidR="004C1A0B" w:rsidRPr="00F62FC6">
          <w:rPr>
            <w:rStyle w:val="Hyperlink"/>
            <w:noProof/>
            <w:lang w:val="cs-CZ"/>
          </w:rPr>
          <w:t>2.1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Seznam aplikovatelných dokumentů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09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5</w:t>
        </w:r>
        <w:r w:rsidR="004C1A0B">
          <w:rPr>
            <w:noProof/>
            <w:webHidden/>
          </w:rPr>
          <w:fldChar w:fldCharType="end"/>
        </w:r>
      </w:hyperlink>
    </w:p>
    <w:p w14:paraId="4F928F58" w14:textId="50C65FEA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10" w:history="1">
        <w:r w:rsidR="004C1A0B" w:rsidRPr="00F62FC6">
          <w:rPr>
            <w:rStyle w:val="Hyperlink"/>
            <w:noProof/>
            <w:lang w:val="cs-CZ"/>
          </w:rPr>
          <w:t>2.2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Seznam odkazovaných dokumentů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0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5</w:t>
        </w:r>
        <w:r w:rsidR="004C1A0B">
          <w:rPr>
            <w:noProof/>
            <w:webHidden/>
          </w:rPr>
          <w:fldChar w:fldCharType="end"/>
        </w:r>
      </w:hyperlink>
    </w:p>
    <w:p w14:paraId="4492135C" w14:textId="5EE00F87" w:rsidR="004C1A0B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86057411" w:history="1">
        <w:r w:rsidR="004C1A0B" w:rsidRPr="00F62FC6">
          <w:rPr>
            <w:rStyle w:val="Hyperlink"/>
            <w:noProof/>
            <w:lang w:val="cs-CZ"/>
          </w:rPr>
          <w:t>3</w:t>
        </w:r>
        <w:r w:rsidR="004C1A0B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Definice a seznam zkratek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1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6</w:t>
        </w:r>
        <w:r w:rsidR="004C1A0B">
          <w:rPr>
            <w:noProof/>
            <w:webHidden/>
          </w:rPr>
          <w:fldChar w:fldCharType="end"/>
        </w:r>
      </w:hyperlink>
    </w:p>
    <w:p w14:paraId="32FD9BF2" w14:textId="0E18AF19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12" w:history="1">
        <w:r w:rsidR="004C1A0B" w:rsidRPr="00F62FC6">
          <w:rPr>
            <w:rStyle w:val="Hyperlink"/>
            <w:noProof/>
            <w:lang w:val="cs-CZ"/>
          </w:rPr>
          <w:t>3.1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Definice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2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6</w:t>
        </w:r>
        <w:r w:rsidR="004C1A0B">
          <w:rPr>
            <w:noProof/>
            <w:webHidden/>
          </w:rPr>
          <w:fldChar w:fldCharType="end"/>
        </w:r>
      </w:hyperlink>
    </w:p>
    <w:p w14:paraId="46545F7E" w14:textId="04D91030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13" w:history="1">
        <w:r w:rsidR="004C1A0B" w:rsidRPr="00F62FC6">
          <w:rPr>
            <w:rStyle w:val="Hyperlink"/>
            <w:noProof/>
            <w:lang w:val="cs-CZ"/>
          </w:rPr>
          <w:t>3.2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Psaní čísel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3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6</w:t>
        </w:r>
        <w:r w:rsidR="004C1A0B">
          <w:rPr>
            <w:noProof/>
            <w:webHidden/>
          </w:rPr>
          <w:fldChar w:fldCharType="end"/>
        </w:r>
      </w:hyperlink>
    </w:p>
    <w:p w14:paraId="2DE030AD" w14:textId="3D848C87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14" w:history="1">
        <w:r w:rsidR="004C1A0B" w:rsidRPr="00F62FC6">
          <w:rPr>
            <w:rStyle w:val="Hyperlink"/>
            <w:noProof/>
            <w:lang w:val="cs-CZ"/>
          </w:rPr>
          <w:t>3.3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Jednotky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4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6</w:t>
        </w:r>
        <w:r w:rsidR="004C1A0B">
          <w:rPr>
            <w:noProof/>
            <w:webHidden/>
          </w:rPr>
          <w:fldChar w:fldCharType="end"/>
        </w:r>
      </w:hyperlink>
    </w:p>
    <w:p w14:paraId="0CB836C4" w14:textId="70187723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15" w:history="1">
        <w:r w:rsidR="004C1A0B" w:rsidRPr="00F62FC6">
          <w:rPr>
            <w:rStyle w:val="Hyperlink"/>
            <w:noProof/>
            <w:lang w:val="cs-CZ"/>
          </w:rPr>
          <w:t>3.4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Zkratky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5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6</w:t>
        </w:r>
        <w:r w:rsidR="004C1A0B">
          <w:rPr>
            <w:noProof/>
            <w:webHidden/>
          </w:rPr>
          <w:fldChar w:fldCharType="end"/>
        </w:r>
      </w:hyperlink>
    </w:p>
    <w:p w14:paraId="1219AF7C" w14:textId="7CA18651" w:rsidR="004C1A0B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86057416" w:history="1">
        <w:r w:rsidR="004C1A0B" w:rsidRPr="00F62FC6">
          <w:rPr>
            <w:rStyle w:val="Hyperlink"/>
            <w:noProof/>
            <w:lang w:val="cs-CZ"/>
          </w:rPr>
          <w:t>4</w:t>
        </w:r>
        <w:r w:rsidR="004C1A0B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Představení projektu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6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7</w:t>
        </w:r>
        <w:r w:rsidR="004C1A0B">
          <w:rPr>
            <w:noProof/>
            <w:webHidden/>
          </w:rPr>
          <w:fldChar w:fldCharType="end"/>
        </w:r>
      </w:hyperlink>
    </w:p>
    <w:p w14:paraId="7E6DD6F3" w14:textId="326A24E4" w:rsidR="004C1A0B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86057417" w:history="1">
        <w:r w:rsidR="004C1A0B" w:rsidRPr="00F62FC6">
          <w:rPr>
            <w:rStyle w:val="Hyperlink"/>
            <w:noProof/>
            <w:lang w:val="cs-CZ"/>
          </w:rPr>
          <w:t>5</w:t>
        </w:r>
        <w:r w:rsidR="004C1A0B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Plán vývoje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7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8</w:t>
        </w:r>
        <w:r w:rsidR="004C1A0B">
          <w:rPr>
            <w:noProof/>
            <w:webHidden/>
          </w:rPr>
          <w:fldChar w:fldCharType="end"/>
        </w:r>
      </w:hyperlink>
    </w:p>
    <w:p w14:paraId="56DC1D3D" w14:textId="4C375640" w:rsidR="004C1A0B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86057418" w:history="1">
        <w:r w:rsidR="004C1A0B" w:rsidRPr="00F62FC6">
          <w:rPr>
            <w:rStyle w:val="Hyperlink"/>
            <w:noProof/>
            <w:lang w:val="cs-CZ"/>
          </w:rPr>
          <w:t>6</w:t>
        </w:r>
        <w:r w:rsidR="004C1A0B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Popis Návrhu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8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9</w:t>
        </w:r>
        <w:r w:rsidR="004C1A0B">
          <w:rPr>
            <w:noProof/>
            <w:webHidden/>
          </w:rPr>
          <w:fldChar w:fldCharType="end"/>
        </w:r>
      </w:hyperlink>
    </w:p>
    <w:p w14:paraId="555A9BD4" w14:textId="325B0A78" w:rsidR="004C1A0B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86057419" w:history="1">
        <w:r w:rsidR="004C1A0B" w:rsidRPr="00F62FC6">
          <w:rPr>
            <w:rStyle w:val="Hyperlink"/>
            <w:noProof/>
            <w:lang w:val="cs-CZ"/>
          </w:rPr>
          <w:t>7</w:t>
        </w:r>
        <w:r w:rsidR="004C1A0B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Verifikační Plán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19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10</w:t>
        </w:r>
        <w:r w:rsidR="004C1A0B">
          <w:rPr>
            <w:noProof/>
            <w:webHidden/>
          </w:rPr>
          <w:fldChar w:fldCharType="end"/>
        </w:r>
      </w:hyperlink>
    </w:p>
    <w:p w14:paraId="1018F8B9" w14:textId="4EB22C0C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20" w:history="1">
        <w:r w:rsidR="004C1A0B" w:rsidRPr="00F62FC6">
          <w:rPr>
            <w:rStyle w:val="Hyperlink"/>
            <w:noProof/>
            <w:lang w:val="cs-CZ"/>
          </w:rPr>
          <w:t>7.1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Verifikační matice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20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10</w:t>
        </w:r>
        <w:r w:rsidR="004C1A0B">
          <w:rPr>
            <w:noProof/>
            <w:webHidden/>
          </w:rPr>
          <w:fldChar w:fldCharType="end"/>
        </w:r>
      </w:hyperlink>
    </w:p>
    <w:p w14:paraId="290A897B" w14:textId="5127F9CB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21" w:history="1">
        <w:r w:rsidR="004C1A0B" w:rsidRPr="00F62FC6">
          <w:rPr>
            <w:rStyle w:val="Hyperlink"/>
            <w:noProof/>
            <w:lang w:val="cs-CZ"/>
          </w:rPr>
          <w:t>7.2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Popis verifikačního prostředí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21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10</w:t>
        </w:r>
        <w:r w:rsidR="004C1A0B">
          <w:rPr>
            <w:noProof/>
            <w:webHidden/>
          </w:rPr>
          <w:fldChar w:fldCharType="end"/>
        </w:r>
      </w:hyperlink>
    </w:p>
    <w:p w14:paraId="1448F6F9" w14:textId="3BEC8F7B" w:rsidR="004C1A0B" w:rsidRDefault="00000000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422" w:history="1">
        <w:r w:rsidR="004C1A0B" w:rsidRPr="00F62FC6">
          <w:rPr>
            <w:rStyle w:val="Hyperlink"/>
            <w:noProof/>
            <w:lang w:val="cs-CZ"/>
          </w:rPr>
          <w:t>7.3</w:t>
        </w:r>
        <w:r w:rsidR="004C1A0B">
          <w:rPr>
            <w:rFonts w:asciiTheme="minorHAnsi" w:eastAsiaTheme="minorEastAsia" w:hAnsiTheme="minorHAnsi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Verifikační testy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22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11</w:t>
        </w:r>
        <w:r w:rsidR="004C1A0B">
          <w:rPr>
            <w:noProof/>
            <w:webHidden/>
          </w:rPr>
          <w:fldChar w:fldCharType="end"/>
        </w:r>
      </w:hyperlink>
    </w:p>
    <w:p w14:paraId="4E376647" w14:textId="698C63D9" w:rsidR="004C1A0B" w:rsidRDefault="00000000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lang w:val="cs-CZ" w:eastAsia="cs-CZ"/>
        </w:rPr>
      </w:pPr>
      <w:hyperlink w:anchor="_Toc86057423" w:history="1">
        <w:r w:rsidR="004C1A0B" w:rsidRPr="00F62FC6">
          <w:rPr>
            <w:rStyle w:val="Hyperlink"/>
            <w:noProof/>
            <w:lang w:val="cs-CZ"/>
          </w:rPr>
          <w:t>8</w:t>
        </w:r>
        <w:r w:rsidR="004C1A0B">
          <w:rPr>
            <w:rFonts w:asciiTheme="minorHAnsi" w:eastAsiaTheme="minorEastAsia" w:hAnsiTheme="minorHAnsi"/>
            <w:caps w:val="0"/>
            <w:noProof/>
            <w:lang w:val="cs-CZ" w:eastAsia="cs-CZ"/>
          </w:rPr>
          <w:tab/>
        </w:r>
        <w:r w:rsidR="004C1A0B" w:rsidRPr="00F62FC6">
          <w:rPr>
            <w:rStyle w:val="Hyperlink"/>
            <w:noProof/>
            <w:lang w:val="cs-CZ"/>
          </w:rPr>
          <w:t>Výsledky implementace</w:t>
        </w:r>
        <w:r w:rsidR="004C1A0B">
          <w:rPr>
            <w:noProof/>
            <w:webHidden/>
          </w:rPr>
          <w:tab/>
        </w:r>
        <w:r w:rsidR="004C1A0B">
          <w:rPr>
            <w:noProof/>
            <w:webHidden/>
          </w:rPr>
          <w:fldChar w:fldCharType="begin"/>
        </w:r>
        <w:r w:rsidR="004C1A0B">
          <w:rPr>
            <w:noProof/>
            <w:webHidden/>
          </w:rPr>
          <w:instrText xml:space="preserve"> PAGEREF _Toc86057423 \h </w:instrText>
        </w:r>
        <w:r w:rsidR="004C1A0B">
          <w:rPr>
            <w:noProof/>
            <w:webHidden/>
          </w:rPr>
        </w:r>
        <w:r w:rsidR="004C1A0B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13</w:t>
        </w:r>
        <w:r w:rsidR="004C1A0B">
          <w:rPr>
            <w:noProof/>
            <w:webHidden/>
          </w:rPr>
          <w:fldChar w:fldCharType="end"/>
        </w:r>
      </w:hyperlink>
    </w:p>
    <w:p w14:paraId="4992DD99" w14:textId="2043BAA7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224C0C74" w14:textId="1E03D9B5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105651A1" w14:textId="1967A7D4" w:rsidR="001166AD" w:rsidRDefault="0042075D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f F \h \z \c "Figure" </w:instrText>
      </w:r>
      <w:r w:rsidRPr="00B059D3">
        <w:rPr>
          <w:lang w:val="cs-CZ"/>
        </w:rPr>
        <w:fldChar w:fldCharType="separate"/>
      </w:r>
      <w:hyperlink w:anchor="_Toc86057323" w:history="1">
        <w:r w:rsidR="001166AD" w:rsidRPr="00C31934">
          <w:rPr>
            <w:rStyle w:val="Hyperlink"/>
            <w:noProof/>
            <w:lang w:val="cs-CZ"/>
          </w:rPr>
          <w:t>Obrázek 4</w:t>
        </w:r>
        <w:r w:rsidR="001166AD" w:rsidRPr="00C31934">
          <w:rPr>
            <w:rStyle w:val="Hyperlink"/>
            <w:noProof/>
            <w:lang w:val="cs-CZ"/>
          </w:rPr>
          <w:noBreakHyphen/>
          <w:t>1 Blokové schéma AAU</w:t>
        </w:r>
        <w:r w:rsidR="001166AD">
          <w:rPr>
            <w:noProof/>
            <w:webHidden/>
          </w:rPr>
          <w:tab/>
        </w:r>
        <w:r w:rsidR="001166AD">
          <w:rPr>
            <w:noProof/>
            <w:webHidden/>
          </w:rPr>
          <w:fldChar w:fldCharType="begin"/>
        </w:r>
        <w:r w:rsidR="001166AD">
          <w:rPr>
            <w:noProof/>
            <w:webHidden/>
          </w:rPr>
          <w:instrText xml:space="preserve"> PAGEREF _Toc86057323 \h </w:instrText>
        </w:r>
        <w:r w:rsidR="001166AD">
          <w:rPr>
            <w:noProof/>
            <w:webHidden/>
          </w:rPr>
        </w:r>
        <w:r w:rsidR="001166AD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7</w:t>
        </w:r>
        <w:r w:rsidR="001166AD">
          <w:rPr>
            <w:noProof/>
            <w:webHidden/>
          </w:rPr>
          <w:fldChar w:fldCharType="end"/>
        </w:r>
      </w:hyperlink>
    </w:p>
    <w:p w14:paraId="5A863BF1" w14:textId="292E4322" w:rsidR="001166AD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324" w:history="1">
        <w:r w:rsidR="001166AD" w:rsidRPr="00C31934">
          <w:rPr>
            <w:rStyle w:val="Hyperlink"/>
            <w:noProof/>
            <w:lang w:val="cs-CZ"/>
          </w:rPr>
          <w:t>Obrázek 5</w:t>
        </w:r>
        <w:r w:rsidR="001166AD" w:rsidRPr="00C31934">
          <w:rPr>
            <w:rStyle w:val="Hyperlink"/>
            <w:noProof/>
            <w:lang w:val="cs-CZ"/>
          </w:rPr>
          <w:noBreakHyphen/>
          <w:t>1 Vývojový diagram</w:t>
        </w:r>
        <w:r w:rsidR="001166AD">
          <w:rPr>
            <w:noProof/>
            <w:webHidden/>
          </w:rPr>
          <w:tab/>
        </w:r>
        <w:r w:rsidR="001166AD">
          <w:rPr>
            <w:noProof/>
            <w:webHidden/>
          </w:rPr>
          <w:fldChar w:fldCharType="begin"/>
        </w:r>
        <w:r w:rsidR="001166AD">
          <w:rPr>
            <w:noProof/>
            <w:webHidden/>
          </w:rPr>
          <w:instrText xml:space="preserve"> PAGEREF _Toc86057324 \h </w:instrText>
        </w:r>
        <w:r w:rsidR="001166AD">
          <w:rPr>
            <w:noProof/>
            <w:webHidden/>
          </w:rPr>
        </w:r>
        <w:r w:rsidR="001166AD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8</w:t>
        </w:r>
        <w:r w:rsidR="001166AD">
          <w:rPr>
            <w:noProof/>
            <w:webHidden/>
          </w:rPr>
          <w:fldChar w:fldCharType="end"/>
        </w:r>
      </w:hyperlink>
    </w:p>
    <w:p w14:paraId="6AB67E11" w14:textId="10779AB5" w:rsidR="001166AD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325" w:history="1">
        <w:r w:rsidR="001166AD" w:rsidRPr="00C31934">
          <w:rPr>
            <w:rStyle w:val="Hyperlink"/>
            <w:noProof/>
            <w:lang w:val="cs-CZ"/>
          </w:rPr>
          <w:t>Obrázek 4</w:t>
        </w:r>
        <w:r w:rsidR="001166AD" w:rsidRPr="00C31934">
          <w:rPr>
            <w:rStyle w:val="Hyperlink"/>
            <w:noProof/>
            <w:lang w:val="cs-CZ"/>
          </w:rPr>
          <w:noBreakHyphen/>
          <w:t>1 Blokové schéma pomocné aritmetické jednotky</w:t>
        </w:r>
        <w:r w:rsidR="001166AD">
          <w:rPr>
            <w:noProof/>
            <w:webHidden/>
          </w:rPr>
          <w:tab/>
        </w:r>
        <w:r w:rsidR="001166AD">
          <w:rPr>
            <w:noProof/>
            <w:webHidden/>
          </w:rPr>
          <w:fldChar w:fldCharType="begin"/>
        </w:r>
        <w:r w:rsidR="001166AD">
          <w:rPr>
            <w:noProof/>
            <w:webHidden/>
          </w:rPr>
          <w:instrText xml:space="preserve"> PAGEREF _Toc86057325 \h </w:instrText>
        </w:r>
        <w:r w:rsidR="001166AD">
          <w:rPr>
            <w:noProof/>
            <w:webHidden/>
          </w:rPr>
        </w:r>
        <w:r w:rsidR="001166AD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9</w:t>
        </w:r>
        <w:r w:rsidR="001166AD">
          <w:rPr>
            <w:noProof/>
            <w:webHidden/>
          </w:rPr>
          <w:fldChar w:fldCharType="end"/>
        </w:r>
      </w:hyperlink>
    </w:p>
    <w:p w14:paraId="760F3321" w14:textId="00E6CC37" w:rsidR="001166AD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326" w:history="1">
        <w:r w:rsidR="001166AD" w:rsidRPr="00C31934">
          <w:rPr>
            <w:rStyle w:val="Hyperlink"/>
            <w:noProof/>
            <w:lang w:val="cs-CZ"/>
          </w:rPr>
          <w:t>Obrázek 4</w:t>
        </w:r>
        <w:r w:rsidR="001166AD" w:rsidRPr="00C31934">
          <w:rPr>
            <w:rStyle w:val="Hyperlink"/>
            <w:noProof/>
            <w:lang w:val="cs-CZ"/>
          </w:rPr>
          <w:noBreakHyphen/>
          <w:t>1 Blokové schéma verifikačního prostředí</w:t>
        </w:r>
        <w:r w:rsidR="001166AD">
          <w:rPr>
            <w:noProof/>
            <w:webHidden/>
          </w:rPr>
          <w:tab/>
        </w:r>
        <w:r w:rsidR="001166AD">
          <w:rPr>
            <w:noProof/>
            <w:webHidden/>
          </w:rPr>
          <w:fldChar w:fldCharType="begin"/>
        </w:r>
        <w:r w:rsidR="001166AD">
          <w:rPr>
            <w:noProof/>
            <w:webHidden/>
          </w:rPr>
          <w:instrText xml:space="preserve"> PAGEREF _Toc86057326 \h </w:instrText>
        </w:r>
        <w:r w:rsidR="001166AD">
          <w:rPr>
            <w:noProof/>
            <w:webHidden/>
          </w:rPr>
        </w:r>
        <w:r w:rsidR="001166AD">
          <w:rPr>
            <w:noProof/>
            <w:webHidden/>
          </w:rPr>
          <w:fldChar w:fldCharType="separate"/>
        </w:r>
        <w:r w:rsidR="004C1A0B">
          <w:rPr>
            <w:noProof/>
            <w:webHidden/>
          </w:rPr>
          <w:t>10</w:t>
        </w:r>
        <w:r w:rsidR="001166AD">
          <w:rPr>
            <w:noProof/>
            <w:webHidden/>
          </w:rPr>
          <w:fldChar w:fldCharType="end"/>
        </w:r>
      </w:hyperlink>
    </w:p>
    <w:p w14:paraId="73AD4176" w14:textId="6342AF92" w:rsidR="0042075D" w:rsidRPr="00B059D3" w:rsidRDefault="0042075D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58B552F6" w14:textId="2D39588B" w:rsidR="0084088B" w:rsidRPr="00B059D3" w:rsidRDefault="00142511" w:rsidP="00C14FC5">
      <w:pPr>
        <w:pStyle w:val="Nadpis1mimoobsah"/>
        <w:rPr>
          <w:lang w:val="cs-CZ"/>
        </w:rPr>
      </w:pPr>
      <w:r>
        <w:rPr>
          <w:lang w:val="cs-CZ"/>
        </w:rPr>
        <w:t>Seznam Tabulek</w:t>
      </w:r>
    </w:p>
    <w:p w14:paraId="0633D5C8" w14:textId="70DA4D0A" w:rsidR="001166AD" w:rsidRDefault="0084088B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86057327" w:history="1">
        <w:r w:rsidR="001166AD" w:rsidRPr="00F24CF5">
          <w:rPr>
            <w:rStyle w:val="Hyperlink"/>
            <w:noProof/>
            <w:lang w:val="cs-CZ"/>
          </w:rPr>
          <w:t>Table 2</w:t>
        </w:r>
        <w:r w:rsidR="001166AD" w:rsidRPr="00F24CF5">
          <w:rPr>
            <w:rStyle w:val="Hyperlink"/>
            <w:noProof/>
            <w:lang w:val="cs-CZ"/>
          </w:rPr>
          <w:noBreakHyphen/>
          <w:t>1 Applicable Documents</w:t>
        </w:r>
        <w:r w:rsidR="001166AD">
          <w:rPr>
            <w:noProof/>
            <w:webHidden/>
          </w:rPr>
          <w:tab/>
        </w:r>
        <w:r w:rsidR="001166AD">
          <w:rPr>
            <w:noProof/>
            <w:webHidden/>
          </w:rPr>
          <w:fldChar w:fldCharType="begin"/>
        </w:r>
        <w:r w:rsidR="001166AD">
          <w:rPr>
            <w:noProof/>
            <w:webHidden/>
          </w:rPr>
          <w:instrText xml:space="preserve"> PAGEREF _Toc86057327 \h </w:instrText>
        </w:r>
        <w:r w:rsidR="001166AD">
          <w:rPr>
            <w:noProof/>
            <w:webHidden/>
          </w:rPr>
        </w:r>
        <w:r w:rsidR="001166AD">
          <w:rPr>
            <w:noProof/>
            <w:webHidden/>
          </w:rPr>
          <w:fldChar w:fldCharType="separate"/>
        </w:r>
        <w:r w:rsidR="001166AD">
          <w:rPr>
            <w:noProof/>
            <w:webHidden/>
          </w:rPr>
          <w:t>5</w:t>
        </w:r>
        <w:r w:rsidR="001166AD">
          <w:rPr>
            <w:noProof/>
            <w:webHidden/>
          </w:rPr>
          <w:fldChar w:fldCharType="end"/>
        </w:r>
      </w:hyperlink>
    </w:p>
    <w:p w14:paraId="0D9CFBE7" w14:textId="16F3A900" w:rsidR="001166AD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328" w:history="1">
        <w:r w:rsidR="001166AD" w:rsidRPr="00F24CF5">
          <w:rPr>
            <w:rStyle w:val="Hyperlink"/>
            <w:noProof/>
            <w:lang w:val="cs-CZ"/>
          </w:rPr>
          <w:t>Table 2</w:t>
        </w:r>
        <w:r w:rsidR="001166AD" w:rsidRPr="00F24CF5">
          <w:rPr>
            <w:rStyle w:val="Hyperlink"/>
            <w:noProof/>
            <w:lang w:val="cs-CZ"/>
          </w:rPr>
          <w:noBreakHyphen/>
          <w:t>2 Reference Documents</w:t>
        </w:r>
        <w:r w:rsidR="001166AD">
          <w:rPr>
            <w:noProof/>
            <w:webHidden/>
          </w:rPr>
          <w:tab/>
        </w:r>
        <w:r w:rsidR="001166AD">
          <w:rPr>
            <w:noProof/>
            <w:webHidden/>
          </w:rPr>
          <w:fldChar w:fldCharType="begin"/>
        </w:r>
        <w:r w:rsidR="001166AD">
          <w:rPr>
            <w:noProof/>
            <w:webHidden/>
          </w:rPr>
          <w:instrText xml:space="preserve"> PAGEREF _Toc86057328 \h </w:instrText>
        </w:r>
        <w:r w:rsidR="001166AD">
          <w:rPr>
            <w:noProof/>
            <w:webHidden/>
          </w:rPr>
        </w:r>
        <w:r w:rsidR="001166AD">
          <w:rPr>
            <w:noProof/>
            <w:webHidden/>
          </w:rPr>
          <w:fldChar w:fldCharType="separate"/>
        </w:r>
        <w:r w:rsidR="001166AD">
          <w:rPr>
            <w:noProof/>
            <w:webHidden/>
          </w:rPr>
          <w:t>5</w:t>
        </w:r>
        <w:r w:rsidR="001166AD">
          <w:rPr>
            <w:noProof/>
            <w:webHidden/>
          </w:rPr>
          <w:fldChar w:fldCharType="end"/>
        </w:r>
      </w:hyperlink>
    </w:p>
    <w:p w14:paraId="5A7880C4" w14:textId="7D7798E2" w:rsidR="001166AD" w:rsidRDefault="00000000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lang w:val="cs-CZ" w:eastAsia="cs-CZ"/>
        </w:rPr>
      </w:pPr>
      <w:hyperlink w:anchor="_Toc86057329" w:history="1">
        <w:r w:rsidR="001166AD" w:rsidRPr="00F24CF5">
          <w:rPr>
            <w:rStyle w:val="Hyperlink"/>
            <w:noProof/>
            <w:lang w:val="cs-CZ"/>
          </w:rPr>
          <w:t>Table 2</w:t>
        </w:r>
        <w:r w:rsidR="001166AD" w:rsidRPr="00F24CF5">
          <w:rPr>
            <w:rStyle w:val="Hyperlink"/>
            <w:noProof/>
            <w:lang w:val="cs-CZ"/>
          </w:rPr>
          <w:noBreakHyphen/>
          <w:t>2 Verifikační matice</w:t>
        </w:r>
        <w:r w:rsidR="001166AD">
          <w:rPr>
            <w:noProof/>
            <w:webHidden/>
          </w:rPr>
          <w:tab/>
        </w:r>
        <w:r w:rsidR="001166AD">
          <w:rPr>
            <w:noProof/>
            <w:webHidden/>
          </w:rPr>
          <w:fldChar w:fldCharType="begin"/>
        </w:r>
        <w:r w:rsidR="001166AD">
          <w:rPr>
            <w:noProof/>
            <w:webHidden/>
          </w:rPr>
          <w:instrText xml:space="preserve"> PAGEREF _Toc86057329 \h </w:instrText>
        </w:r>
        <w:r w:rsidR="001166AD">
          <w:rPr>
            <w:noProof/>
            <w:webHidden/>
          </w:rPr>
        </w:r>
        <w:r w:rsidR="001166AD">
          <w:rPr>
            <w:noProof/>
            <w:webHidden/>
          </w:rPr>
          <w:fldChar w:fldCharType="separate"/>
        </w:r>
        <w:r w:rsidR="001166AD">
          <w:rPr>
            <w:noProof/>
            <w:webHidden/>
          </w:rPr>
          <w:t>10</w:t>
        </w:r>
        <w:r w:rsidR="001166AD">
          <w:rPr>
            <w:noProof/>
            <w:webHidden/>
          </w:rPr>
          <w:fldChar w:fldCharType="end"/>
        </w:r>
      </w:hyperlink>
    </w:p>
    <w:p w14:paraId="1E4C5D8C" w14:textId="52EA6BBB" w:rsidR="0084088B" w:rsidRPr="00B059D3" w:rsidRDefault="0084088B" w:rsidP="0084088B">
      <w:pPr>
        <w:pStyle w:val="Text"/>
        <w:rPr>
          <w:lang w:val="cs-CZ"/>
        </w:rPr>
      </w:pPr>
      <w:r w:rsidRPr="00B059D3">
        <w:rPr>
          <w:lang w:val="cs-CZ"/>
        </w:rPr>
        <w:fldChar w:fldCharType="end"/>
      </w:r>
    </w:p>
    <w:p w14:paraId="72AD7C6D" w14:textId="77777777" w:rsidR="0042075D" w:rsidRPr="00B059D3" w:rsidRDefault="0042075D">
      <w:pPr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br w:type="page"/>
      </w:r>
    </w:p>
    <w:p w14:paraId="048B6720" w14:textId="27F079AD" w:rsidR="0042075D" w:rsidRPr="00B059D3" w:rsidRDefault="00C67859" w:rsidP="0042075D">
      <w:pPr>
        <w:pStyle w:val="Heading1"/>
        <w:rPr>
          <w:lang w:val="cs-CZ"/>
        </w:rPr>
      </w:pPr>
      <w:bookmarkStart w:id="0" w:name="_Toc86057407"/>
      <w:r w:rsidRPr="00B059D3">
        <w:rPr>
          <w:lang w:val="cs-CZ"/>
        </w:rPr>
        <w:lastRenderedPageBreak/>
        <w:t>Úvod</w:t>
      </w:r>
      <w:bookmarkEnd w:id="0"/>
    </w:p>
    <w:p w14:paraId="202CD9A8" w14:textId="0454AB99" w:rsidR="0042075D" w:rsidRPr="00B059D3" w:rsidRDefault="00DC6793" w:rsidP="0042075D">
      <w:pPr>
        <w:pStyle w:val="Heading1"/>
        <w:rPr>
          <w:lang w:val="cs-CZ"/>
        </w:rPr>
      </w:pPr>
      <w:bookmarkStart w:id="1" w:name="_Toc86057408"/>
      <w:r w:rsidRPr="00B059D3">
        <w:rPr>
          <w:lang w:val="cs-CZ"/>
        </w:rPr>
        <w:lastRenderedPageBreak/>
        <w:t>Aplikovatelné a Odkazované dokumenty</w:t>
      </w:r>
      <w:bookmarkEnd w:id="1"/>
    </w:p>
    <w:p w14:paraId="0996CD43" w14:textId="750449F3" w:rsidR="00DC6793" w:rsidRPr="00B059D3" w:rsidRDefault="00DC6793" w:rsidP="0042075D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8E3281D" w14:textId="59704F70" w:rsidR="0042075D" w:rsidRPr="00A436C2" w:rsidRDefault="00A436C2" w:rsidP="0042075D">
      <w:pPr>
        <w:pStyle w:val="Heading2"/>
        <w:rPr>
          <w:lang w:val="cs-CZ"/>
        </w:rPr>
      </w:pPr>
      <w:bookmarkStart w:id="2" w:name="_Toc86057409"/>
      <w:r>
        <w:rPr>
          <w:lang w:val="cs-CZ"/>
        </w:rPr>
        <w:t>Seznam a</w:t>
      </w:r>
      <w:r w:rsidR="00DC6793" w:rsidRPr="00B059D3">
        <w:rPr>
          <w:lang w:val="cs-CZ"/>
        </w:rPr>
        <w:t>plikovatel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3" w:name="_Hlk497380693"/>
      <w:bookmarkEnd w:id="2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DC6793" w:rsidRPr="00B059D3" w14:paraId="1C158170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7D86BD4B" w14:textId="7CEB05DE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3518E181" w14:textId="62A45DAB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68FE410" w14:textId="5FC20653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292CF741" w14:textId="6279FBBC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3D16505B" w14:textId="5849D51A" w:rsidR="00786DBF" w:rsidRPr="00B059D3" w:rsidRDefault="00DC6793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5868317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0135905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4" w:name="_Ref497004092"/>
          </w:p>
        </w:tc>
        <w:bookmarkEnd w:id="4"/>
        <w:tc>
          <w:tcPr>
            <w:tcW w:w="4626" w:type="dxa"/>
            <w:tcBorders>
              <w:left w:val="nil"/>
              <w:right w:val="nil"/>
            </w:tcBorders>
          </w:tcPr>
          <w:p w14:paraId="014AB231" w14:textId="48DFC186" w:rsidR="00786DBF" w:rsidRPr="00B059D3" w:rsidRDefault="00786DBF" w:rsidP="004347EA">
            <w:pPr>
              <w:pStyle w:val="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9A2BD12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3C36AB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80A2633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7511CFDD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303E9240" w14:textId="77777777" w:rsidR="00786DBF" w:rsidRPr="00B059D3" w:rsidRDefault="00786DBF" w:rsidP="00025C35">
            <w:pPr>
              <w:pStyle w:val="Text"/>
              <w:numPr>
                <w:ilvl w:val="0"/>
                <w:numId w:val="12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6B7D69EE" w14:textId="77777777" w:rsidR="00786DBF" w:rsidRPr="00B059D3" w:rsidRDefault="00786DBF" w:rsidP="004347EA">
            <w:pPr>
              <w:pStyle w:val="Text"/>
              <w:tabs>
                <w:tab w:val="left" w:pos="873"/>
                <w:tab w:val="left" w:pos="6096"/>
                <w:tab w:val="left" w:pos="8789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4555B0A5" w14:textId="77777777" w:rsidR="00786DBF" w:rsidRPr="00B059D3" w:rsidRDefault="00786DBF" w:rsidP="00025C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0366740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0C7EBC7D" w14:textId="77777777" w:rsidR="00786DBF" w:rsidRPr="00B059D3" w:rsidRDefault="00786DBF" w:rsidP="00025C35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476043ED" w14:textId="0C23BF9D" w:rsidR="0042075D" w:rsidRPr="00B059D3" w:rsidRDefault="0042075D" w:rsidP="0042075D">
      <w:pPr>
        <w:pStyle w:val="Caption"/>
        <w:rPr>
          <w:lang w:val="cs-CZ"/>
        </w:rPr>
      </w:pPr>
      <w:bookmarkStart w:id="5" w:name="_Toc86057327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C87986" w:rsidRPr="00B059D3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C87986" w:rsidRPr="00B059D3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5"/>
      <w:r w:rsidR="001166AD">
        <w:rPr>
          <w:lang w:val="cs-CZ"/>
        </w:rPr>
        <w:t>Seznam aplikovatelných dokumentů</w:t>
      </w:r>
    </w:p>
    <w:p w14:paraId="421DB28D" w14:textId="16E49AAB" w:rsidR="0042075D" w:rsidRPr="00A436C2" w:rsidRDefault="00A436C2" w:rsidP="0042075D">
      <w:pPr>
        <w:pStyle w:val="Heading2"/>
        <w:rPr>
          <w:lang w:val="cs-CZ"/>
        </w:rPr>
      </w:pPr>
      <w:bookmarkStart w:id="6" w:name="_Toc86057410"/>
      <w:r>
        <w:rPr>
          <w:lang w:val="cs-CZ"/>
        </w:rPr>
        <w:t>Seznam o</w:t>
      </w:r>
      <w:r w:rsidR="00DC6793" w:rsidRPr="00B059D3">
        <w:rPr>
          <w:lang w:val="cs-CZ"/>
        </w:rPr>
        <w:t>dkazovan</w:t>
      </w:r>
      <w:r>
        <w:rPr>
          <w:lang w:val="cs-CZ"/>
        </w:rPr>
        <w:t>ých</w:t>
      </w:r>
      <w:r w:rsidR="00DC6793"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2"/>
        <w:gridCol w:w="101"/>
        <w:gridCol w:w="4484"/>
        <w:gridCol w:w="2733"/>
        <w:gridCol w:w="704"/>
        <w:gridCol w:w="804"/>
      </w:tblGrid>
      <w:tr w:rsidR="00786DBF" w:rsidRPr="00B059D3" w14:paraId="6A455C79" w14:textId="77777777" w:rsidTr="00786D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0" w:type="dxa"/>
            <w:tcBorders>
              <w:left w:val="nil"/>
              <w:right w:val="nil"/>
            </w:tcBorders>
          </w:tcPr>
          <w:p w14:paraId="08579A20" w14:textId="71690478" w:rsidR="00786DBF" w:rsidRPr="00B059D3" w:rsidRDefault="00786DBF" w:rsidP="00025C35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 w:rsidR="003C0207">
              <w:rPr>
                <w:lang w:val="cs-CZ"/>
              </w:rPr>
              <w:t>.</w:t>
            </w:r>
          </w:p>
        </w:tc>
        <w:tc>
          <w:tcPr>
            <w:tcW w:w="4732" w:type="dxa"/>
            <w:gridSpan w:val="2"/>
            <w:tcBorders>
              <w:left w:val="nil"/>
              <w:right w:val="nil"/>
            </w:tcBorders>
          </w:tcPr>
          <w:p w14:paraId="23C07B5E" w14:textId="30D205F2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2A499267" w14:textId="1654B697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6382374F" w14:textId="25D1B47D" w:rsidR="00786DBF" w:rsidRPr="00B059D3" w:rsidRDefault="00786DBF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590ACE4" w14:textId="0BF5BE89" w:rsidR="00786DBF" w:rsidRPr="00B059D3" w:rsidRDefault="003C0207" w:rsidP="00025C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786DBF" w:rsidRPr="00B059D3" w14:paraId="2848FAC7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01F99043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7AF401B6" w14:textId="77777777" w:rsidR="00161DB9" w:rsidRPr="00161DB9" w:rsidRDefault="00161DB9" w:rsidP="00161DB9">
            <w:pPr>
              <w:pStyle w:val="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161DB9">
              <w:rPr>
                <w:lang w:val="cs-CZ"/>
              </w:rPr>
              <w:t>Pomocná aritmetická jednotka</w:t>
            </w:r>
          </w:p>
          <w:p w14:paraId="5E2008F2" w14:textId="7DF29A79" w:rsidR="00786DBF" w:rsidRPr="00B059D3" w:rsidRDefault="00161DB9" w:rsidP="00161DB9">
            <w:pPr>
              <w:pStyle w:val="Text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161DB9">
              <w:rPr>
                <w:lang w:val="cs-CZ"/>
              </w:rPr>
              <w:t>Semestrální projekt</w:t>
            </w:r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0E040502" w14:textId="2573B088" w:rsidR="00786DBF" w:rsidRPr="00B059D3" w:rsidRDefault="00161DB9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1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4B40E715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3EDE3CD" w14:textId="77777777" w:rsidR="00786DBF" w:rsidRPr="00B059D3" w:rsidRDefault="00786DBF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  <w:tr w:rsidR="00786DBF" w:rsidRPr="00B059D3" w14:paraId="435C5318" w14:textId="77777777" w:rsidTr="00786D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6" w:type="dxa"/>
            <w:gridSpan w:val="2"/>
            <w:tcBorders>
              <w:left w:val="nil"/>
              <w:right w:val="nil"/>
            </w:tcBorders>
          </w:tcPr>
          <w:p w14:paraId="12C96CD4" w14:textId="77777777" w:rsidR="00786DBF" w:rsidRPr="00B059D3" w:rsidRDefault="00786DBF" w:rsidP="00786DBF">
            <w:pPr>
              <w:pStyle w:val="Text"/>
              <w:numPr>
                <w:ilvl w:val="0"/>
                <w:numId w:val="13"/>
              </w:numPr>
              <w:tabs>
                <w:tab w:val="left" w:pos="873"/>
                <w:tab w:val="left" w:pos="6096"/>
                <w:tab w:val="left" w:pos="8789"/>
              </w:tabs>
              <w:ind w:left="0" w:firstLine="0"/>
              <w:rPr>
                <w:lang w:val="cs-CZ"/>
              </w:rPr>
            </w:pPr>
          </w:p>
        </w:tc>
        <w:tc>
          <w:tcPr>
            <w:tcW w:w="4626" w:type="dxa"/>
            <w:tcBorders>
              <w:left w:val="nil"/>
              <w:right w:val="nil"/>
            </w:tcBorders>
          </w:tcPr>
          <w:p w14:paraId="5460ADE6" w14:textId="50B5975E" w:rsidR="00786DBF" w:rsidRPr="00B059D3" w:rsidRDefault="00161DB9" w:rsidP="00161DB9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proofErr w:type="spellStart"/>
            <w:r w:rsidRPr="00161DB9">
              <w:rPr>
                <w:lang w:val="cs-CZ"/>
              </w:rPr>
              <w:t>Requirement</w:t>
            </w:r>
            <w:proofErr w:type="spellEnd"/>
            <w:r w:rsidRPr="00161DB9">
              <w:rPr>
                <w:lang w:val="cs-CZ"/>
              </w:rPr>
              <w:t xml:space="preserve"> </w:t>
            </w:r>
            <w:proofErr w:type="spellStart"/>
            <w:r w:rsidRPr="00161DB9">
              <w:rPr>
                <w:lang w:val="cs-CZ"/>
              </w:rPr>
              <w:t>Specification</w:t>
            </w:r>
            <w:proofErr w:type="spellEnd"/>
          </w:p>
        </w:tc>
        <w:tc>
          <w:tcPr>
            <w:tcW w:w="2796" w:type="dxa"/>
            <w:tcBorders>
              <w:left w:val="nil"/>
              <w:right w:val="nil"/>
            </w:tcBorders>
          </w:tcPr>
          <w:p w14:paraId="1BFC22D4" w14:textId="389160D8" w:rsidR="00786DBF" w:rsidRPr="00B059D3" w:rsidRDefault="00161DB9" w:rsidP="00786D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</w:t>
            </w:r>
          </w:p>
        </w:tc>
        <w:tc>
          <w:tcPr>
            <w:tcW w:w="727" w:type="dxa"/>
            <w:tcBorders>
              <w:left w:val="nil"/>
              <w:right w:val="nil"/>
            </w:tcBorders>
          </w:tcPr>
          <w:p w14:paraId="32D0E36D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779" w:type="dxa"/>
            <w:tcBorders>
              <w:left w:val="nil"/>
              <w:right w:val="nil"/>
            </w:tcBorders>
          </w:tcPr>
          <w:p w14:paraId="12B1A039" w14:textId="77777777" w:rsidR="00786DBF" w:rsidRPr="00B059D3" w:rsidRDefault="00786DBF" w:rsidP="00786DB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0E19EA4E" w14:textId="1BCBEF41" w:rsidR="002F5C49" w:rsidRPr="00B059D3" w:rsidRDefault="0042075D" w:rsidP="002F5C49">
      <w:pPr>
        <w:pStyle w:val="Caption"/>
        <w:rPr>
          <w:lang w:val="cs-CZ"/>
        </w:rPr>
      </w:pPr>
      <w:bookmarkStart w:id="7" w:name="_Toc86057328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C87986" w:rsidRPr="00B059D3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="00C87986" w:rsidRPr="00B059D3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3"/>
      <w:bookmarkEnd w:id="7"/>
      <w:r w:rsidR="001166AD">
        <w:rPr>
          <w:lang w:val="cs-CZ"/>
        </w:rPr>
        <w:t>Seznam odkazovaných dokumentů</w:t>
      </w:r>
    </w:p>
    <w:p w14:paraId="793B3E08" w14:textId="12BABF80" w:rsidR="00786DBF" w:rsidRPr="00B059D3" w:rsidRDefault="00786DBF" w:rsidP="00786DBF">
      <w:pPr>
        <w:pStyle w:val="Text"/>
        <w:rPr>
          <w:lang w:val="cs-CZ"/>
        </w:rPr>
      </w:pPr>
    </w:p>
    <w:p w14:paraId="70C7AD58" w14:textId="48CFB44B" w:rsidR="0042075D" w:rsidRPr="00B059D3" w:rsidRDefault="00C67859" w:rsidP="0042075D">
      <w:pPr>
        <w:pStyle w:val="Heading1"/>
        <w:rPr>
          <w:lang w:val="cs-CZ"/>
        </w:rPr>
      </w:pPr>
      <w:bookmarkStart w:id="8" w:name="_Toc86057411"/>
      <w:bookmarkStart w:id="9" w:name="_Hlk497381702"/>
      <w:r w:rsidRPr="00B059D3">
        <w:rPr>
          <w:lang w:val="cs-CZ"/>
        </w:rPr>
        <w:lastRenderedPageBreak/>
        <w:t>Definice a seznam zkratek</w:t>
      </w:r>
      <w:bookmarkEnd w:id="8"/>
    </w:p>
    <w:p w14:paraId="63447277" w14:textId="1703581D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lní část dokumentu</w:t>
      </w:r>
      <w:r w:rsidR="00C76DBA" w:rsidRPr="00913D14">
        <w:rPr>
          <w:i/>
          <w:lang w:val="cs-CZ"/>
        </w:rPr>
        <w:t>, doporučujeme inspirovat se obsahem podobné kapitoly ve specifikaci požadavků.</w:t>
      </w:r>
    </w:p>
    <w:p w14:paraId="3751ED4C" w14:textId="7A3EEFBE" w:rsidR="0042075D" w:rsidRPr="00B059D3" w:rsidRDefault="00DC6793" w:rsidP="00A75942">
      <w:pPr>
        <w:pStyle w:val="Heading2"/>
        <w:rPr>
          <w:lang w:val="cs-CZ"/>
        </w:rPr>
      </w:pPr>
      <w:bookmarkStart w:id="10" w:name="_Toc86057412"/>
      <w:r w:rsidRPr="00B059D3">
        <w:rPr>
          <w:lang w:val="cs-CZ"/>
        </w:rPr>
        <w:t>Definice</w:t>
      </w:r>
      <w:bookmarkEnd w:id="10"/>
    </w:p>
    <w:p w14:paraId="5B804674" w14:textId="73CFBCDF" w:rsidR="00375BD9" w:rsidRPr="00913D14" w:rsidRDefault="00913D14" w:rsidP="00375BD9">
      <w:pPr>
        <w:pStyle w:val="Text"/>
        <w:rPr>
          <w:i/>
          <w:lang w:val="cs-CZ"/>
        </w:rPr>
      </w:pPr>
      <w:r>
        <w:rPr>
          <w:i/>
          <w:lang w:val="cs-CZ"/>
        </w:rPr>
        <w:t>Cokoliv je třeba definovat.</w:t>
      </w:r>
    </w:p>
    <w:p w14:paraId="717C0578" w14:textId="3548A72B" w:rsidR="00332B47" w:rsidRPr="00B059D3" w:rsidRDefault="00DC6793" w:rsidP="00A75942">
      <w:pPr>
        <w:pStyle w:val="Heading2"/>
        <w:rPr>
          <w:lang w:val="cs-CZ"/>
        </w:rPr>
      </w:pPr>
      <w:bookmarkStart w:id="11" w:name="_Toc86057413"/>
      <w:r w:rsidRPr="00B059D3">
        <w:rPr>
          <w:lang w:val="cs-CZ"/>
        </w:rPr>
        <w:t>Psaní čísel</w:t>
      </w:r>
      <w:bookmarkEnd w:id="11"/>
    </w:p>
    <w:p w14:paraId="3BF51E93" w14:textId="3EC86C46" w:rsidR="00375BD9" w:rsidRPr="00913D14" w:rsidRDefault="00375BD9" w:rsidP="00375BD9">
      <w:pPr>
        <w:pStyle w:val="Text"/>
        <w:rPr>
          <w:i/>
          <w:lang w:val="cs-CZ"/>
        </w:rPr>
      </w:pPr>
      <w:r w:rsidRPr="00913D14">
        <w:rPr>
          <w:i/>
          <w:lang w:val="cs-CZ"/>
        </w:rPr>
        <w:t>Formát zápisu čísel.</w:t>
      </w:r>
    </w:p>
    <w:p w14:paraId="48AD36A5" w14:textId="5DBCAF45" w:rsidR="00CC1B42" w:rsidRPr="00B059D3" w:rsidRDefault="00C67859" w:rsidP="00CC1B42">
      <w:pPr>
        <w:pStyle w:val="Heading2"/>
        <w:rPr>
          <w:lang w:val="cs-CZ"/>
        </w:rPr>
      </w:pPr>
      <w:bookmarkStart w:id="12" w:name="_Toc86057414"/>
      <w:r w:rsidRPr="00B059D3">
        <w:rPr>
          <w:lang w:val="cs-CZ"/>
        </w:rPr>
        <w:t>Jednotky</w:t>
      </w:r>
      <w:bookmarkEnd w:id="12"/>
    </w:p>
    <w:p w14:paraId="28A987A5" w14:textId="18EA054D" w:rsidR="00CC1B42" w:rsidRPr="00B059D3" w:rsidRDefault="00DC6793" w:rsidP="00CC1B42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>Pouze jednotky ze soustavy SI jsou použity</w:t>
      </w:r>
      <w:r w:rsidR="00375BD9" w:rsidRPr="00B059D3">
        <w:rPr>
          <w:lang w:val="cs-CZ"/>
        </w:rPr>
        <w:t xml:space="preserve"> v textu</w:t>
      </w:r>
      <w:r w:rsidRPr="00B059D3">
        <w:rPr>
          <w:lang w:val="cs-CZ"/>
        </w:rPr>
        <w:t>.</w:t>
      </w:r>
      <w:r w:rsidR="00CC1B42" w:rsidRPr="00B059D3">
        <w:rPr>
          <w:lang w:val="cs-CZ"/>
        </w:rPr>
        <w:t xml:space="preserve"> </w:t>
      </w:r>
    </w:p>
    <w:p w14:paraId="4B883CF7" w14:textId="49490B7E" w:rsidR="0042075D" w:rsidRPr="00B059D3" w:rsidRDefault="00DC6793" w:rsidP="00A75942">
      <w:pPr>
        <w:pStyle w:val="Heading2"/>
        <w:rPr>
          <w:lang w:val="cs-CZ"/>
        </w:rPr>
      </w:pPr>
      <w:bookmarkStart w:id="13" w:name="_Toc86057415"/>
      <w:r w:rsidRPr="00B059D3">
        <w:rPr>
          <w:lang w:val="cs-CZ"/>
        </w:rPr>
        <w:t>Zkratky</w:t>
      </w:r>
      <w:bookmarkEnd w:id="13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42075D" w:rsidRPr="00B059D3" w14:paraId="0CFA60EA" w14:textId="77777777" w:rsidTr="00332B47">
        <w:tc>
          <w:tcPr>
            <w:tcW w:w="1716" w:type="dxa"/>
            <w:shd w:val="clear" w:color="auto" w:fill="auto"/>
          </w:tcPr>
          <w:p w14:paraId="4497A7EC" w14:textId="74C754FC" w:rsidR="0042075D" w:rsidRPr="00B059D3" w:rsidRDefault="00041E0B" w:rsidP="0042075D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AAU</w:t>
            </w:r>
          </w:p>
        </w:tc>
        <w:tc>
          <w:tcPr>
            <w:tcW w:w="7922" w:type="dxa"/>
            <w:shd w:val="clear" w:color="auto" w:fill="auto"/>
          </w:tcPr>
          <w:p w14:paraId="0911DA8F" w14:textId="6818E25F" w:rsidR="0042075D" w:rsidRPr="00B059D3" w:rsidRDefault="00041E0B" w:rsidP="0042075D">
            <w:pPr>
              <w:pStyle w:val="NoSpacing"/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Auxiliary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Pr="00B059D3">
              <w:rPr>
                <w:lang w:val="cs-CZ"/>
              </w:rPr>
              <w:t>Arithmetic</w:t>
            </w:r>
            <w:proofErr w:type="spellEnd"/>
            <w:r w:rsidRPr="00B059D3">
              <w:rPr>
                <w:lang w:val="cs-CZ"/>
              </w:rPr>
              <w:t xml:space="preserve"> Unit</w:t>
            </w:r>
          </w:p>
        </w:tc>
      </w:tr>
      <w:tr w:rsidR="0085404B" w:rsidRPr="00B059D3" w14:paraId="0EB365E2" w14:textId="77777777" w:rsidTr="00332B47">
        <w:tc>
          <w:tcPr>
            <w:tcW w:w="1716" w:type="dxa"/>
            <w:shd w:val="clear" w:color="auto" w:fill="auto"/>
          </w:tcPr>
          <w:p w14:paraId="74DF1E25" w14:textId="5599C700" w:rsidR="0085404B" w:rsidRPr="00B059D3" w:rsidRDefault="00491BED" w:rsidP="0085404B">
            <w:pPr>
              <w:pStyle w:val="NoSpacing"/>
              <w:rPr>
                <w:lang w:val="cs-CZ"/>
              </w:rPr>
            </w:pPr>
            <w:r>
              <w:rPr>
                <w:lang w:val="cs-CZ"/>
              </w:rPr>
              <w:t>FSM</w:t>
            </w:r>
          </w:p>
        </w:tc>
        <w:tc>
          <w:tcPr>
            <w:tcW w:w="7922" w:type="dxa"/>
            <w:shd w:val="clear" w:color="auto" w:fill="auto"/>
          </w:tcPr>
          <w:p w14:paraId="2E946A01" w14:textId="7B9B7EAB" w:rsidR="0085404B" w:rsidRPr="00B059D3" w:rsidRDefault="00491BED" w:rsidP="0085404B">
            <w:pPr>
              <w:pStyle w:val="NoSpacing"/>
              <w:rPr>
                <w:lang w:val="cs-CZ"/>
              </w:rPr>
            </w:pPr>
            <w:proofErr w:type="spellStart"/>
            <w:r>
              <w:rPr>
                <w:lang w:val="cs-CZ"/>
              </w:rPr>
              <w:t>Finite</w:t>
            </w:r>
            <w:proofErr w:type="spellEnd"/>
            <w:r>
              <w:rPr>
                <w:lang w:val="cs-CZ"/>
              </w:rPr>
              <w:t xml:space="preserve"> </w:t>
            </w:r>
            <w:proofErr w:type="spellStart"/>
            <w:r>
              <w:rPr>
                <w:lang w:val="cs-CZ"/>
              </w:rPr>
              <w:t>state</w:t>
            </w:r>
            <w:proofErr w:type="spellEnd"/>
            <w:r>
              <w:rPr>
                <w:lang w:val="cs-CZ"/>
              </w:rPr>
              <w:t xml:space="preserve"> </w:t>
            </w:r>
            <w:proofErr w:type="spellStart"/>
            <w:r>
              <w:rPr>
                <w:lang w:val="cs-CZ"/>
              </w:rPr>
              <w:t>machine</w:t>
            </w:r>
            <w:proofErr w:type="spellEnd"/>
          </w:p>
        </w:tc>
      </w:tr>
      <w:tr w:rsidR="0085404B" w:rsidRPr="00B059D3" w14:paraId="3F94F9F8" w14:textId="77777777" w:rsidTr="00332B47">
        <w:tc>
          <w:tcPr>
            <w:tcW w:w="1716" w:type="dxa"/>
            <w:shd w:val="clear" w:color="auto" w:fill="auto"/>
          </w:tcPr>
          <w:p w14:paraId="13584773" w14:textId="648C3A5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CB9D108" w14:textId="6FE94F18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51C3DC5C" w14:textId="77777777" w:rsidTr="00332B47">
        <w:tc>
          <w:tcPr>
            <w:tcW w:w="1716" w:type="dxa"/>
            <w:shd w:val="clear" w:color="auto" w:fill="auto"/>
          </w:tcPr>
          <w:p w14:paraId="0CB292BE" w14:textId="627A30DD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9B4378D" w14:textId="72A5ECCC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0D659AD5" w14:textId="77777777" w:rsidTr="00332B47">
        <w:tc>
          <w:tcPr>
            <w:tcW w:w="1716" w:type="dxa"/>
            <w:shd w:val="clear" w:color="auto" w:fill="auto"/>
          </w:tcPr>
          <w:p w14:paraId="21D01232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C</w:t>
            </w:r>
          </w:p>
        </w:tc>
        <w:tc>
          <w:tcPr>
            <w:tcW w:w="7922" w:type="dxa"/>
            <w:shd w:val="clear" w:color="auto" w:fill="auto"/>
          </w:tcPr>
          <w:p w14:paraId="4656DCE8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</w:t>
            </w:r>
            <w:proofErr w:type="spellStart"/>
            <w:r w:rsidRPr="00B059D3">
              <w:rPr>
                <w:lang w:val="cs-CZ"/>
              </w:rPr>
              <w:t>Be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Pr="00B059D3">
              <w:rPr>
                <w:lang w:val="cs-CZ"/>
              </w:rPr>
              <w:t>Confirmed</w:t>
            </w:r>
            <w:proofErr w:type="spellEnd"/>
          </w:p>
        </w:tc>
      </w:tr>
      <w:tr w:rsidR="0085404B" w:rsidRPr="00B059D3" w14:paraId="1818036D" w14:textId="77777777" w:rsidTr="00332B47">
        <w:tc>
          <w:tcPr>
            <w:tcW w:w="1716" w:type="dxa"/>
            <w:shd w:val="clear" w:color="auto" w:fill="auto"/>
          </w:tcPr>
          <w:p w14:paraId="0DF19C19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TBD</w:t>
            </w:r>
          </w:p>
        </w:tc>
        <w:tc>
          <w:tcPr>
            <w:tcW w:w="7922" w:type="dxa"/>
            <w:shd w:val="clear" w:color="auto" w:fill="auto"/>
          </w:tcPr>
          <w:p w14:paraId="08FE1FD6" w14:textId="130FCF23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 xml:space="preserve">To </w:t>
            </w:r>
            <w:proofErr w:type="spellStart"/>
            <w:r w:rsidRPr="00B059D3">
              <w:rPr>
                <w:lang w:val="cs-CZ"/>
              </w:rPr>
              <w:t>Be</w:t>
            </w:r>
            <w:proofErr w:type="spellEnd"/>
            <w:r w:rsidRPr="00B059D3">
              <w:rPr>
                <w:lang w:val="cs-CZ"/>
              </w:rPr>
              <w:t xml:space="preserve"> </w:t>
            </w:r>
            <w:proofErr w:type="spellStart"/>
            <w:r w:rsidR="00041E0B" w:rsidRPr="00B059D3">
              <w:rPr>
                <w:lang w:val="cs-CZ"/>
              </w:rPr>
              <w:t>Defined</w:t>
            </w:r>
            <w:proofErr w:type="spellEnd"/>
          </w:p>
        </w:tc>
      </w:tr>
      <w:tr w:rsidR="0085404B" w:rsidRPr="00B059D3" w14:paraId="13D20D88" w14:textId="77777777" w:rsidTr="00332B47">
        <w:tc>
          <w:tcPr>
            <w:tcW w:w="1716" w:type="dxa"/>
            <w:shd w:val="clear" w:color="auto" w:fill="auto"/>
          </w:tcPr>
          <w:p w14:paraId="1527BE71" w14:textId="370F9B25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30C1BF3B" w14:textId="0DB6C0D0" w:rsidR="0085404B" w:rsidRPr="00B059D3" w:rsidRDefault="0085404B" w:rsidP="0085404B">
            <w:pPr>
              <w:pStyle w:val="NoSpacing"/>
              <w:rPr>
                <w:lang w:val="cs-CZ"/>
              </w:rPr>
            </w:pPr>
          </w:p>
        </w:tc>
      </w:tr>
      <w:tr w:rsidR="0085404B" w:rsidRPr="00B059D3" w14:paraId="2DFC1ECB" w14:textId="77777777" w:rsidTr="00332B47">
        <w:tc>
          <w:tcPr>
            <w:tcW w:w="1716" w:type="dxa"/>
            <w:shd w:val="clear" w:color="auto" w:fill="auto"/>
          </w:tcPr>
          <w:p w14:paraId="7C5DDEB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  <w:tc>
          <w:tcPr>
            <w:tcW w:w="7922" w:type="dxa"/>
            <w:shd w:val="clear" w:color="auto" w:fill="auto"/>
          </w:tcPr>
          <w:p w14:paraId="3836EBAD" w14:textId="77777777" w:rsidR="0085404B" w:rsidRPr="00B059D3" w:rsidRDefault="0085404B" w:rsidP="0085404B">
            <w:pPr>
              <w:pStyle w:val="NoSpacing"/>
              <w:rPr>
                <w:lang w:val="cs-CZ"/>
              </w:rPr>
            </w:pPr>
            <w:r w:rsidRPr="00B059D3">
              <w:rPr>
                <w:lang w:val="cs-CZ"/>
              </w:rPr>
              <w:t>-</w:t>
            </w:r>
          </w:p>
        </w:tc>
      </w:tr>
    </w:tbl>
    <w:p w14:paraId="3C362E82" w14:textId="77777777" w:rsidR="0042075D" w:rsidRPr="00B059D3" w:rsidRDefault="0042075D" w:rsidP="0042075D">
      <w:pPr>
        <w:pStyle w:val="Text"/>
        <w:rPr>
          <w:lang w:val="cs-CZ"/>
        </w:rPr>
      </w:pPr>
    </w:p>
    <w:p w14:paraId="6CA31359" w14:textId="33649285" w:rsidR="0042075D" w:rsidRDefault="00C67859" w:rsidP="0042075D">
      <w:pPr>
        <w:pStyle w:val="Heading1"/>
        <w:rPr>
          <w:lang w:val="cs-CZ"/>
        </w:rPr>
      </w:pPr>
      <w:bookmarkStart w:id="14" w:name="_Toc86057416"/>
      <w:bookmarkEnd w:id="9"/>
      <w:r w:rsidRPr="00B059D3">
        <w:rPr>
          <w:lang w:val="cs-CZ"/>
        </w:rPr>
        <w:lastRenderedPageBreak/>
        <w:t>Pře</w:t>
      </w:r>
      <w:r w:rsidR="00BC5B67" w:rsidRPr="00B059D3">
        <w:rPr>
          <w:lang w:val="cs-CZ"/>
        </w:rPr>
        <w:t>dstavení projektu</w:t>
      </w:r>
      <w:bookmarkEnd w:id="14"/>
    </w:p>
    <w:p w14:paraId="1605F734" w14:textId="77777777" w:rsidR="00DC4001" w:rsidRDefault="00AE2B02" w:rsidP="00AE2B02">
      <w:pPr>
        <w:pStyle w:val="Text"/>
        <w:rPr>
          <w:lang w:val="cs-CZ"/>
        </w:rPr>
      </w:pPr>
      <w:r>
        <w:rPr>
          <w:lang w:val="cs-CZ"/>
        </w:rPr>
        <w:t xml:space="preserve">Výsledkem projektu je architektura samostatné výpočetní jednotky, která komunikuje přes rozhraní SPI a je schopna provádět operace </w:t>
      </w:r>
      <w:r>
        <w:rPr>
          <w:b/>
          <w:bCs/>
          <w:lang w:val="cs-CZ"/>
        </w:rPr>
        <w:t xml:space="preserve">sčítání </w:t>
      </w:r>
      <w:r>
        <w:rPr>
          <w:lang w:val="cs-CZ"/>
        </w:rPr>
        <w:t xml:space="preserve">a </w:t>
      </w:r>
      <w:r>
        <w:rPr>
          <w:b/>
          <w:bCs/>
          <w:lang w:val="cs-CZ"/>
        </w:rPr>
        <w:t>násobení</w:t>
      </w:r>
      <w:r>
        <w:rPr>
          <w:lang w:val="cs-CZ"/>
        </w:rPr>
        <w:t>.</w:t>
      </w:r>
      <w:r w:rsidR="00364E8C">
        <w:rPr>
          <w:lang w:val="cs-CZ"/>
        </w:rPr>
        <w:t xml:space="preserve"> </w:t>
      </w:r>
    </w:p>
    <w:p w14:paraId="1D147C8E" w14:textId="04EF2897" w:rsidR="00DC4001" w:rsidRDefault="00DC4001" w:rsidP="00AE2B02">
      <w:pPr>
        <w:pStyle w:val="Text"/>
        <w:rPr>
          <w:lang w:val="cs-CZ"/>
        </w:rPr>
      </w:pPr>
      <w:r>
        <w:rPr>
          <w:lang w:val="cs-CZ"/>
        </w:rPr>
        <w:t>Jednotka obsahuje následující vstupy a výstupy:</w:t>
      </w:r>
    </w:p>
    <w:p w14:paraId="4BE922B5" w14:textId="63C09192" w:rsidR="00DC4001" w:rsidRDefault="00DC4001" w:rsidP="00DC4001">
      <w:pPr>
        <w:pStyle w:val="Text"/>
        <w:numPr>
          <w:ilvl w:val="0"/>
          <w:numId w:val="44"/>
        </w:numPr>
        <w:rPr>
          <w:lang w:val="cs-CZ"/>
        </w:rPr>
      </w:pPr>
      <w:proofErr w:type="spellStart"/>
      <w:r w:rsidRPr="00DC4001">
        <w:rPr>
          <w:b/>
          <w:bCs/>
          <w:lang w:val="cs-CZ"/>
        </w:rPr>
        <w:t>CS_b</w:t>
      </w:r>
      <w:proofErr w:type="spellEnd"/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stup) </w:t>
      </w:r>
      <w:r>
        <w:rPr>
          <w:lang w:val="cs-CZ"/>
        </w:rPr>
        <w:t xml:space="preserve">– Signál, kterým </w:t>
      </w:r>
      <w:r>
        <w:rPr>
          <w:i/>
          <w:iCs/>
          <w:lang w:val="cs-CZ"/>
        </w:rPr>
        <w:t>master</w:t>
      </w:r>
      <w:r>
        <w:rPr>
          <w:lang w:val="cs-CZ"/>
        </w:rPr>
        <w:t xml:space="preserve"> zahajuje komunikaci překlopením do log. 0. Pokud komunikace neprobíhá, signál </w:t>
      </w:r>
      <w:r w:rsidR="003541A3">
        <w:rPr>
          <w:lang w:val="cs-CZ"/>
        </w:rPr>
        <w:t>musí být</w:t>
      </w:r>
      <w:r>
        <w:rPr>
          <w:lang w:val="cs-CZ"/>
        </w:rPr>
        <w:t xml:space="preserve"> v log. 1.</w:t>
      </w:r>
    </w:p>
    <w:p w14:paraId="19F47C9F" w14:textId="0034C8CD" w:rsidR="00DC4001" w:rsidRDefault="00DC4001" w:rsidP="00DC4001">
      <w:pPr>
        <w:pStyle w:val="Text"/>
        <w:numPr>
          <w:ilvl w:val="0"/>
          <w:numId w:val="44"/>
        </w:numPr>
        <w:rPr>
          <w:lang w:val="cs-CZ"/>
        </w:rPr>
      </w:pPr>
      <w:r w:rsidRPr="00DC4001">
        <w:rPr>
          <w:b/>
          <w:bCs/>
          <w:lang w:val="cs-CZ"/>
        </w:rPr>
        <w:t>MOSI</w:t>
      </w:r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stup) </w:t>
      </w:r>
      <w:r>
        <w:rPr>
          <w:lang w:val="cs-CZ"/>
        </w:rPr>
        <w:t>–</w:t>
      </w:r>
      <w:r w:rsidR="003541A3">
        <w:rPr>
          <w:lang w:val="cs-CZ"/>
        </w:rPr>
        <w:t xml:space="preserve"> Datový signál, obsahující bity pro provedení aritmetických operací.</w:t>
      </w:r>
    </w:p>
    <w:p w14:paraId="36BB1052" w14:textId="789E1A32" w:rsidR="00DC4001" w:rsidRDefault="00DC4001" w:rsidP="00DC4001">
      <w:pPr>
        <w:pStyle w:val="Text"/>
        <w:numPr>
          <w:ilvl w:val="0"/>
          <w:numId w:val="44"/>
        </w:numPr>
        <w:rPr>
          <w:lang w:val="cs-CZ"/>
        </w:rPr>
      </w:pPr>
      <w:r w:rsidRPr="00DC4001">
        <w:rPr>
          <w:b/>
          <w:bCs/>
          <w:lang w:val="cs-CZ"/>
        </w:rPr>
        <w:t>MISO</w:t>
      </w:r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ýstup) </w:t>
      </w:r>
      <w:r>
        <w:rPr>
          <w:lang w:val="cs-CZ"/>
        </w:rPr>
        <w:t>–</w:t>
      </w:r>
      <w:r w:rsidR="008D1116">
        <w:rPr>
          <w:lang w:val="cs-CZ"/>
        </w:rPr>
        <w:t xml:space="preserve"> Datový signál, obsahující výsledky aritmetických operací</w:t>
      </w:r>
      <w:r w:rsidR="003245B2">
        <w:rPr>
          <w:lang w:val="cs-CZ"/>
        </w:rPr>
        <w:t>.</w:t>
      </w:r>
    </w:p>
    <w:p w14:paraId="3A63863E" w14:textId="0B9A521E" w:rsidR="00DC4001" w:rsidRDefault="00DC4001" w:rsidP="00DC4001">
      <w:pPr>
        <w:pStyle w:val="Text"/>
        <w:numPr>
          <w:ilvl w:val="0"/>
          <w:numId w:val="44"/>
        </w:numPr>
        <w:rPr>
          <w:lang w:val="cs-CZ"/>
        </w:rPr>
      </w:pPr>
      <w:r w:rsidRPr="00DC4001">
        <w:rPr>
          <w:b/>
          <w:bCs/>
          <w:lang w:val="cs-CZ"/>
        </w:rPr>
        <w:t>SCLK</w:t>
      </w:r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stup) </w:t>
      </w:r>
      <w:r w:rsidRPr="00DC4001">
        <w:rPr>
          <w:lang w:val="cs-CZ"/>
        </w:rPr>
        <w:t>–</w:t>
      </w:r>
      <w:r w:rsidR="008D1116">
        <w:rPr>
          <w:lang w:val="cs-CZ"/>
        </w:rPr>
        <w:t xml:space="preserve"> </w:t>
      </w:r>
      <w:r w:rsidR="00365ED2">
        <w:rPr>
          <w:lang w:val="cs-CZ"/>
        </w:rPr>
        <w:t xml:space="preserve">Synchronizační signál, určující frekvenci komunikace; při náběžné hraně jednotka posílá bit do MISO a </w:t>
      </w:r>
      <w:r w:rsidR="00365ED2">
        <w:rPr>
          <w:i/>
          <w:iCs/>
          <w:lang w:val="cs-CZ"/>
        </w:rPr>
        <w:t>master</w:t>
      </w:r>
      <w:r w:rsidR="00365ED2">
        <w:rPr>
          <w:lang w:val="cs-CZ"/>
        </w:rPr>
        <w:t xml:space="preserve"> jej přijímá, při sestupné hraně </w:t>
      </w:r>
      <w:r w:rsidR="00E857DD">
        <w:rPr>
          <w:i/>
          <w:iCs/>
          <w:lang w:val="cs-CZ"/>
        </w:rPr>
        <w:t>master vysílá bity do jednotky a ta je přijímá.</w:t>
      </w:r>
      <w:r w:rsidR="00365ED2">
        <w:rPr>
          <w:lang w:val="cs-CZ"/>
        </w:rPr>
        <w:t xml:space="preserve"> </w:t>
      </w:r>
    </w:p>
    <w:p w14:paraId="34C86F79" w14:textId="1A931FE2" w:rsidR="00DC4001" w:rsidRDefault="00DC4001" w:rsidP="00DC4001">
      <w:pPr>
        <w:pStyle w:val="Text"/>
        <w:numPr>
          <w:ilvl w:val="0"/>
          <w:numId w:val="44"/>
        </w:numPr>
        <w:rPr>
          <w:lang w:val="cs-CZ"/>
        </w:rPr>
      </w:pPr>
      <w:proofErr w:type="spellStart"/>
      <w:r w:rsidRPr="00DC4001">
        <w:rPr>
          <w:b/>
          <w:bCs/>
          <w:lang w:val="cs-CZ"/>
        </w:rPr>
        <w:t>clk</w:t>
      </w:r>
      <w:proofErr w:type="spellEnd"/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stup) </w:t>
      </w:r>
      <w:r>
        <w:rPr>
          <w:lang w:val="cs-CZ"/>
        </w:rPr>
        <w:t>–</w:t>
      </w:r>
      <w:r w:rsidR="00A02AEF">
        <w:rPr>
          <w:lang w:val="cs-CZ"/>
        </w:rPr>
        <w:t xml:space="preserve"> Hodinový signál, který je pro všechny části architektury stejný.</w:t>
      </w:r>
    </w:p>
    <w:p w14:paraId="3106C1B1" w14:textId="74C79C9F" w:rsidR="00DC4001" w:rsidRPr="00DC4001" w:rsidRDefault="00DC4001" w:rsidP="00DC4001">
      <w:pPr>
        <w:pStyle w:val="Text"/>
        <w:numPr>
          <w:ilvl w:val="0"/>
          <w:numId w:val="44"/>
        </w:numPr>
        <w:rPr>
          <w:lang w:val="cs-CZ"/>
        </w:rPr>
      </w:pPr>
      <w:r w:rsidRPr="00DC4001">
        <w:rPr>
          <w:b/>
          <w:bCs/>
          <w:lang w:val="cs-CZ"/>
        </w:rPr>
        <w:t>reset</w:t>
      </w:r>
      <w:r>
        <w:rPr>
          <w:lang w:val="cs-CZ"/>
        </w:rPr>
        <w:t xml:space="preserve"> </w:t>
      </w:r>
      <w:r w:rsidRPr="00DC4001">
        <w:rPr>
          <w:i/>
          <w:iCs/>
          <w:lang w:val="cs-CZ"/>
        </w:rPr>
        <w:t>(</w:t>
      </w:r>
      <w:r>
        <w:rPr>
          <w:i/>
          <w:iCs/>
          <w:lang w:val="cs-CZ"/>
        </w:rPr>
        <w:t xml:space="preserve">vstup) </w:t>
      </w:r>
      <w:r>
        <w:rPr>
          <w:lang w:val="cs-CZ"/>
        </w:rPr>
        <w:t>–</w:t>
      </w:r>
      <w:r w:rsidR="00A02AEF">
        <w:rPr>
          <w:lang w:val="cs-CZ"/>
        </w:rPr>
        <w:t xml:space="preserve"> Resetovací signál, společný pro všechny části architektury.</w:t>
      </w:r>
    </w:p>
    <w:p w14:paraId="5240CFB0" w14:textId="13CE7507" w:rsidR="00830E3B" w:rsidRDefault="00364E8C" w:rsidP="00830E3B">
      <w:pPr>
        <w:pStyle w:val="Text"/>
        <w:rPr>
          <w:lang w:val="cs-CZ"/>
        </w:rPr>
      </w:pPr>
      <w:r>
        <w:rPr>
          <w:lang w:val="cs-CZ"/>
        </w:rPr>
        <w:t>Komunikace probíhá</w:t>
      </w:r>
      <w:r w:rsidR="00491BED">
        <w:rPr>
          <w:lang w:val="cs-CZ"/>
        </w:rPr>
        <w:t xml:space="preserve"> ve formě paketů, kde každý paket obsahuje dva rámce. </w:t>
      </w:r>
      <w:r w:rsidR="00986805">
        <w:rPr>
          <w:lang w:val="cs-CZ"/>
        </w:rPr>
        <w:t>Protože je využita jak náběžná, tak sestupná hrana signálu SCLK, součástí jednoho rámce jsou bity pro provedení operací (jdoucí do jednotky) a výsledek operace s čísly z předchozího paketu (jdou</w:t>
      </w:r>
      <w:r w:rsidR="001220FA">
        <w:rPr>
          <w:lang w:val="cs-CZ"/>
        </w:rPr>
        <w:t>cí</w:t>
      </w:r>
      <w:r w:rsidR="00986805">
        <w:rPr>
          <w:lang w:val="cs-CZ"/>
        </w:rPr>
        <w:t xml:space="preserve"> do </w:t>
      </w:r>
      <w:r w:rsidR="00986805">
        <w:rPr>
          <w:i/>
          <w:iCs/>
          <w:lang w:val="cs-CZ"/>
        </w:rPr>
        <w:t>master</w:t>
      </w:r>
      <w:r w:rsidR="00986805">
        <w:rPr>
          <w:lang w:val="cs-CZ"/>
        </w:rPr>
        <w:t>).</w:t>
      </w:r>
    </w:p>
    <w:p w14:paraId="726C5386" w14:textId="0357A986" w:rsidR="00273BE2" w:rsidRDefault="00273BE2" w:rsidP="00830E3B">
      <w:pPr>
        <w:pStyle w:val="Text"/>
        <w:rPr>
          <w:lang w:val="cs-CZ"/>
        </w:rPr>
      </w:pPr>
      <w:r>
        <w:rPr>
          <w:lang w:val="cs-CZ"/>
        </w:rPr>
        <w:t>Čísla jsou ve formátu desetinných čísel s dvojkovým doplňkem a s pevnou řádovou čárkou na</w:t>
      </w:r>
      <w:r w:rsidR="000666C3">
        <w:rPr>
          <w:lang w:val="cs-CZ"/>
        </w:rPr>
        <w:br/>
      </w:r>
      <w:r>
        <w:rPr>
          <w:lang w:val="cs-CZ"/>
        </w:rPr>
        <w:t>8. bitu. Protože jeden rámec má velikost 16 bitů, maximální číslo, které je možné vyjádřit pomocí jednoho rámce, je 127.9960938; nejmenší pak -128</w:t>
      </w:r>
      <w:r w:rsidR="006E25B2">
        <w:rPr>
          <w:lang w:val="cs-CZ"/>
        </w:rPr>
        <w:t>. Pokud výsledek některé z operací převyšuje maximální rozsah rámce, jednotka jej automaticky zaokrouhlí.</w:t>
      </w:r>
    </w:p>
    <w:p w14:paraId="550F2F54" w14:textId="70CE7B18" w:rsidR="00854B6B" w:rsidRPr="00B059D3" w:rsidRDefault="00854B6B" w:rsidP="00830E3B">
      <w:pPr>
        <w:pStyle w:val="Text"/>
        <w:rPr>
          <w:lang w:val="cs-CZ"/>
        </w:rPr>
      </w:pPr>
      <w:r>
        <w:rPr>
          <w:lang w:val="cs-CZ"/>
        </w:rPr>
        <w:t xml:space="preserve">Architektura je navržena pro FPGA firmy Spartan3, konkrétně </w:t>
      </w:r>
      <w:proofErr w:type="gramStart"/>
      <w:r>
        <w:rPr>
          <w:lang w:val="cs-CZ"/>
        </w:rPr>
        <w:t>model .</w:t>
      </w:r>
      <w:proofErr w:type="gramEnd"/>
      <w:r>
        <w:rPr>
          <w:lang w:val="cs-CZ"/>
        </w:rPr>
        <w:t xml:space="preserve"> Hodinový signál má </w:t>
      </w:r>
      <w:r>
        <w:rPr>
          <w:lang w:val="cs-CZ"/>
        </w:rPr>
        <w:br/>
        <w:t>frekvenci 50 MHz.</w:t>
      </w:r>
    </w:p>
    <w:p w14:paraId="28932B9B" w14:textId="09B035D8" w:rsidR="0042075D" w:rsidRPr="00B059D3" w:rsidRDefault="0088141C" w:rsidP="0042075D">
      <w:pPr>
        <w:pStyle w:val="Obrzek"/>
      </w:pPr>
      <w:r w:rsidRPr="00B059D3">
        <w:object w:dxaOrig="3870" w:dyaOrig="2476" w14:anchorId="6B146A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1pt;height:2in" o:ole="">
            <v:imagedata r:id="rId9" o:title=""/>
          </v:shape>
          <o:OLEObject Type="Embed" ProgID="Visio.Drawing.15" ShapeID="_x0000_i1025" DrawAspect="Content" ObjectID="_1734196865" r:id="rId10"/>
        </w:object>
      </w:r>
    </w:p>
    <w:p w14:paraId="11091230" w14:textId="22266879" w:rsidR="00C14FC5" w:rsidRPr="00B059D3" w:rsidRDefault="004F0582" w:rsidP="0088141C">
      <w:pPr>
        <w:pStyle w:val="Caption"/>
        <w:rPr>
          <w:lang w:val="cs-CZ"/>
        </w:rPr>
      </w:pPr>
      <w:bookmarkStart w:id="15" w:name="_Toc86057323"/>
      <w:r w:rsidRPr="00B059D3">
        <w:rPr>
          <w:lang w:val="cs-CZ"/>
        </w:rPr>
        <w:t>Obrázek</w:t>
      </w:r>
      <w:r w:rsidR="0042075D" w:rsidRPr="00B059D3">
        <w:rPr>
          <w:lang w:val="cs-CZ"/>
        </w:rPr>
        <w:t xml:space="preserve"> </w:t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TYLEREF 1 \s </w:instrText>
      </w:r>
      <w:r w:rsidR="0042075D" w:rsidRPr="00B059D3">
        <w:rPr>
          <w:lang w:val="cs-CZ"/>
        </w:rPr>
        <w:fldChar w:fldCharType="separate"/>
      </w:r>
      <w:r w:rsidR="00C87986" w:rsidRPr="00B059D3">
        <w:rPr>
          <w:noProof/>
          <w:lang w:val="cs-CZ"/>
        </w:rPr>
        <w:t>4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noBreakHyphen/>
      </w:r>
      <w:r w:rsidR="0042075D" w:rsidRPr="00B059D3">
        <w:rPr>
          <w:lang w:val="cs-CZ"/>
        </w:rPr>
        <w:fldChar w:fldCharType="begin"/>
      </w:r>
      <w:r w:rsidR="0042075D" w:rsidRPr="00B059D3">
        <w:rPr>
          <w:lang w:val="cs-CZ"/>
        </w:rPr>
        <w:instrText xml:space="preserve"> SEQ Figure \* ARABIC \s 1 </w:instrText>
      </w:r>
      <w:r w:rsidR="0042075D" w:rsidRPr="00B059D3">
        <w:rPr>
          <w:lang w:val="cs-CZ"/>
        </w:rPr>
        <w:fldChar w:fldCharType="separate"/>
      </w:r>
      <w:r w:rsidR="00C87986" w:rsidRPr="00B059D3">
        <w:rPr>
          <w:noProof/>
          <w:lang w:val="cs-CZ"/>
        </w:rPr>
        <w:t>1</w:t>
      </w:r>
      <w:r w:rsidR="0042075D" w:rsidRPr="00B059D3">
        <w:rPr>
          <w:lang w:val="cs-CZ"/>
        </w:rPr>
        <w:fldChar w:fldCharType="end"/>
      </w:r>
      <w:r w:rsidR="0042075D" w:rsidRPr="00B059D3">
        <w:rPr>
          <w:lang w:val="cs-CZ"/>
        </w:rPr>
        <w:t xml:space="preserve"> </w:t>
      </w:r>
      <w:r w:rsidR="00C76DBA" w:rsidRPr="00B059D3">
        <w:rPr>
          <w:lang w:val="cs-CZ"/>
        </w:rPr>
        <w:t>Blokové schéma AAU</w:t>
      </w:r>
      <w:bookmarkEnd w:id="15"/>
    </w:p>
    <w:p w14:paraId="139F352B" w14:textId="137AC325" w:rsidR="00BC5B67" w:rsidRPr="00A55E95" w:rsidRDefault="00BC5B67" w:rsidP="00BC5B67">
      <w:pPr>
        <w:pStyle w:val="Text"/>
        <w:rPr>
          <w:i/>
          <w:lang w:val="cs-CZ"/>
        </w:rPr>
      </w:pPr>
      <w:r w:rsidRPr="00A55E95">
        <w:rPr>
          <w:i/>
          <w:lang w:val="cs-CZ"/>
        </w:rPr>
        <w:t xml:space="preserve"> </w:t>
      </w:r>
      <w:r w:rsidR="00A55E95" w:rsidRPr="00A55E95">
        <w:rPr>
          <w:i/>
          <w:lang w:val="cs-CZ"/>
        </w:rPr>
        <w:t>A n</w:t>
      </w:r>
      <w:r w:rsidRPr="00A55E95">
        <w:rPr>
          <w:i/>
          <w:lang w:val="cs-CZ"/>
        </w:rPr>
        <w:t>ásledně stručné shrnutí, co bude obsahem této zprávy</w:t>
      </w:r>
      <w:r w:rsidR="00A55E95" w:rsidRPr="00A55E95">
        <w:rPr>
          <w:i/>
          <w:lang w:val="cs-CZ"/>
        </w:rPr>
        <w:t>.</w:t>
      </w:r>
    </w:p>
    <w:p w14:paraId="7284B567" w14:textId="56F712D9" w:rsidR="00AC213C" w:rsidRDefault="00C67859" w:rsidP="00C14FC5">
      <w:pPr>
        <w:pStyle w:val="Heading1"/>
        <w:rPr>
          <w:lang w:val="cs-CZ"/>
        </w:rPr>
      </w:pPr>
      <w:bookmarkStart w:id="16" w:name="_Toc86057417"/>
      <w:r w:rsidRPr="00B059D3">
        <w:rPr>
          <w:lang w:val="cs-CZ"/>
        </w:rPr>
        <w:lastRenderedPageBreak/>
        <w:t>Plán vývoje</w:t>
      </w:r>
      <w:bookmarkEnd w:id="16"/>
    </w:p>
    <w:p w14:paraId="5F9AE9CB" w14:textId="2E292DFA" w:rsidR="00E45371" w:rsidRDefault="00161DB9" w:rsidP="00E45371">
      <w:pPr>
        <w:pStyle w:val="Text"/>
        <w:rPr>
          <w:lang w:val="cs-CZ"/>
        </w:rPr>
      </w:pPr>
      <w:r>
        <w:rPr>
          <w:lang w:val="cs-CZ"/>
        </w:rPr>
        <w:t>Vývoj výpočetní jednotky začal definicí všech požadavků a shromážděním doporučených postupů pro co největší eliminaci hrubých chyb, které by vedly k významným opravám v kódu. Návrh architektury se do velké míry řídil instrukcemi z dokumentace RD01</w:t>
      </w:r>
      <w:r w:rsidR="00B21941">
        <w:rPr>
          <w:lang w:val="cs-CZ"/>
        </w:rPr>
        <w:t>.</w:t>
      </w:r>
    </w:p>
    <w:p w14:paraId="276DFD06" w14:textId="6E4C15A1" w:rsidR="00B21941" w:rsidRDefault="00B21941" w:rsidP="0059472D">
      <w:pPr>
        <w:pStyle w:val="Text"/>
        <w:rPr>
          <w:lang w:val="cs-CZ"/>
        </w:rPr>
      </w:pPr>
      <w:r>
        <w:rPr>
          <w:lang w:val="cs-CZ"/>
        </w:rPr>
        <w:t>Nejprve byl</w:t>
      </w:r>
      <w:r w:rsidR="0059472D">
        <w:rPr>
          <w:lang w:val="cs-CZ"/>
        </w:rPr>
        <w:t xml:space="preserve"> navržen funkční blok pro zpracování příchozího signálu dle standardu SPI (</w:t>
      </w:r>
      <w:proofErr w:type="spellStart"/>
      <w:r w:rsidR="0059472D">
        <w:rPr>
          <w:b/>
          <w:bCs/>
          <w:lang w:val="cs-CZ"/>
        </w:rPr>
        <w:t>SPI_Interface</w:t>
      </w:r>
      <w:proofErr w:type="spellEnd"/>
      <w:r w:rsidR="0059472D">
        <w:rPr>
          <w:b/>
          <w:bCs/>
          <w:lang w:val="cs-CZ"/>
        </w:rPr>
        <w:t>)</w:t>
      </w:r>
      <w:r w:rsidR="0059472D">
        <w:rPr>
          <w:lang w:val="cs-CZ"/>
        </w:rPr>
        <w:t>.</w:t>
      </w:r>
      <w:r>
        <w:rPr>
          <w:lang w:val="cs-CZ"/>
        </w:rPr>
        <w:t xml:space="preserve"> </w:t>
      </w:r>
      <w:r w:rsidR="0059472D">
        <w:rPr>
          <w:lang w:val="cs-CZ"/>
        </w:rPr>
        <w:t>Ten obsahuje obvody pro zpracování asynchronního signálu a ošetření možných chyb, které při přenosu mohou vzniknout.</w:t>
      </w:r>
      <w:r w:rsidR="009363C0">
        <w:rPr>
          <w:lang w:val="cs-CZ"/>
        </w:rPr>
        <w:t xml:space="preserve"> Následovala samostatná verifikace SPI rozhraní</w:t>
      </w:r>
      <w:r w:rsidR="00EC44F1">
        <w:rPr>
          <w:lang w:val="cs-CZ"/>
        </w:rPr>
        <w:t>, kterou bylo ověřeno, že jednotka je schopna zpracovat příchozí signál a z něj vytvořit paralelní slovo.</w:t>
      </w:r>
    </w:p>
    <w:p w14:paraId="77E6B938" w14:textId="5FC3A872" w:rsidR="009A13E5" w:rsidRDefault="009A13E5" w:rsidP="0059472D">
      <w:pPr>
        <w:pStyle w:val="Text"/>
        <w:rPr>
          <w:lang w:val="cs-CZ"/>
        </w:rPr>
      </w:pPr>
      <w:r>
        <w:rPr>
          <w:lang w:val="cs-CZ"/>
        </w:rPr>
        <w:t xml:space="preserve">Druhým funkčním blokem je </w:t>
      </w:r>
      <w:proofErr w:type="spellStart"/>
      <w:r>
        <w:rPr>
          <w:b/>
          <w:bCs/>
          <w:lang w:val="cs-CZ"/>
        </w:rPr>
        <w:t>PKT_Control</w:t>
      </w:r>
      <w:proofErr w:type="spellEnd"/>
      <w:r>
        <w:rPr>
          <w:lang w:val="cs-CZ"/>
        </w:rPr>
        <w:t>, jehož součástí je stavový automat o 4 stavech, který má řídit průběh komunikace a adekvátně předávat data z SPI rozhraní do výpočetní jednotky (a naopak) podle současného stavu.</w:t>
      </w:r>
      <w:r w:rsidR="00F80FFB">
        <w:rPr>
          <w:lang w:val="cs-CZ"/>
        </w:rPr>
        <w:t xml:space="preserve"> Po návrhu znovu následovala verifikace, </w:t>
      </w:r>
      <w:proofErr w:type="gramStart"/>
      <w:r w:rsidR="00F80FFB">
        <w:rPr>
          <w:lang w:val="cs-CZ"/>
        </w:rPr>
        <w:t>součástí</w:t>
      </w:r>
      <w:proofErr w:type="gramEnd"/>
      <w:r w:rsidR="00F80FFB">
        <w:rPr>
          <w:lang w:val="cs-CZ"/>
        </w:rPr>
        <w:t xml:space="preserve"> které byla simulace všech možných situací, které v jednotce mohou nastat.</w:t>
      </w:r>
    </w:p>
    <w:p w14:paraId="6C5C9F22" w14:textId="77777777" w:rsidR="00394FCC" w:rsidRDefault="00F80FFB" w:rsidP="0059472D">
      <w:pPr>
        <w:pStyle w:val="Text"/>
        <w:rPr>
          <w:lang w:val="cs-CZ"/>
        </w:rPr>
      </w:pPr>
      <w:r>
        <w:rPr>
          <w:lang w:val="cs-CZ"/>
        </w:rPr>
        <w:t>Třetí funkční blok je samotná aritmetická jednotka (</w:t>
      </w:r>
      <w:proofErr w:type="spellStart"/>
      <w:r>
        <w:rPr>
          <w:b/>
          <w:bCs/>
          <w:lang w:val="cs-CZ"/>
        </w:rPr>
        <w:t>Aritmetical_unit</w:t>
      </w:r>
      <w:proofErr w:type="spellEnd"/>
      <w:r>
        <w:rPr>
          <w:lang w:val="cs-CZ"/>
        </w:rPr>
        <w:t>), ve které jsou prováděny aritmetické operace a která řídí i proces zaokrouhlování. Výsledek je pak poslán zpět do SPI rozhraní, aby byl v dalším paketu vysílán do řídící jednotky.</w:t>
      </w:r>
      <w:r w:rsidR="003A2499">
        <w:rPr>
          <w:lang w:val="cs-CZ"/>
        </w:rPr>
        <w:t xml:space="preserve"> Pro usnadnění verifikace byla aritmetická jednotka v raných fázích zjednodušena tak, aby předávala stále stejný rámec – </w:t>
      </w:r>
      <w:r w:rsidR="00394FCC">
        <w:rPr>
          <w:lang w:val="cs-CZ"/>
        </w:rPr>
        <w:t>obvody pro výpočet a zaokrouhlování výsledku byly vytvořeny až ke konci vývoje (</w:t>
      </w:r>
      <w:r w:rsidR="00394FCC">
        <w:rPr>
          <w:i/>
          <w:iCs/>
          <w:lang w:val="cs-CZ"/>
        </w:rPr>
        <w:t>viz dále</w:t>
      </w:r>
      <w:r w:rsidR="00394FCC">
        <w:rPr>
          <w:lang w:val="cs-CZ"/>
        </w:rPr>
        <w:t>).</w:t>
      </w:r>
    </w:p>
    <w:p w14:paraId="43639EAB" w14:textId="0474DFF0" w:rsidR="00F80FFB" w:rsidRDefault="00394FCC" w:rsidP="0059472D">
      <w:pPr>
        <w:pStyle w:val="Text"/>
        <w:rPr>
          <w:lang w:val="cs-CZ"/>
        </w:rPr>
      </w:pPr>
      <w:r>
        <w:rPr>
          <w:lang w:val="cs-CZ"/>
        </w:rPr>
        <w:t xml:space="preserve">Tři funkční bloky dohromady </w:t>
      </w:r>
      <w:proofErr w:type="gramStart"/>
      <w:r>
        <w:rPr>
          <w:lang w:val="cs-CZ"/>
        </w:rPr>
        <w:t>tvoří</w:t>
      </w:r>
      <w:proofErr w:type="gramEnd"/>
      <w:r>
        <w:rPr>
          <w:lang w:val="cs-CZ"/>
        </w:rPr>
        <w:t xml:space="preserve"> kompletní výrobek, který bylo potřeba otestovat. K tomu bylo vytvořeno verifikační prostředí, jehož součástí je </w:t>
      </w:r>
      <w:proofErr w:type="spellStart"/>
      <w:r>
        <w:rPr>
          <w:b/>
          <w:bCs/>
          <w:lang w:val="cs-CZ"/>
        </w:rPr>
        <w:t>TestBench</w:t>
      </w:r>
      <w:proofErr w:type="spellEnd"/>
      <w:r>
        <w:rPr>
          <w:lang w:val="cs-CZ"/>
        </w:rPr>
        <w:t>,</w:t>
      </w:r>
      <w:r w:rsidR="00246D22">
        <w:rPr>
          <w:lang w:val="cs-CZ"/>
        </w:rPr>
        <w:t xml:space="preserve"> ve kterém jsou v samostatném procesu prováděny testy. Testy využívají procedury z vlastní knihovny </w:t>
      </w:r>
      <w:proofErr w:type="spellStart"/>
      <w:r w:rsidR="00246D22">
        <w:rPr>
          <w:b/>
          <w:bCs/>
          <w:lang w:val="cs-CZ"/>
        </w:rPr>
        <w:t>Ver_pkg</w:t>
      </w:r>
      <w:proofErr w:type="spellEnd"/>
      <w:r w:rsidR="00246D22">
        <w:rPr>
          <w:lang w:val="cs-CZ"/>
        </w:rPr>
        <w:t>, která byla vytvořena pro přehlednost. Procedury jsou celkem tři (</w:t>
      </w:r>
      <w:proofErr w:type="spellStart"/>
      <w:r w:rsidR="00246D22" w:rsidRPr="00246D22">
        <w:rPr>
          <w:b/>
          <w:bCs/>
          <w:i/>
          <w:iCs/>
          <w:lang w:val="cs-CZ"/>
        </w:rPr>
        <w:t>SendRightPacket</w:t>
      </w:r>
      <w:proofErr w:type="spellEnd"/>
      <w:r w:rsidR="00246D22">
        <w:rPr>
          <w:b/>
          <w:bCs/>
          <w:lang w:val="cs-CZ"/>
        </w:rPr>
        <w:t xml:space="preserve">, </w:t>
      </w:r>
      <w:proofErr w:type="spellStart"/>
      <w:r w:rsidR="00246D22" w:rsidRPr="00246D22">
        <w:rPr>
          <w:b/>
          <w:bCs/>
          <w:i/>
          <w:iCs/>
          <w:lang w:val="cs-CZ"/>
        </w:rPr>
        <w:t>SendWrongPacket</w:t>
      </w:r>
      <w:proofErr w:type="spellEnd"/>
      <w:r w:rsidR="00246D22">
        <w:rPr>
          <w:b/>
          <w:bCs/>
          <w:lang w:val="cs-CZ"/>
        </w:rPr>
        <w:t xml:space="preserve">, </w:t>
      </w:r>
      <w:proofErr w:type="spellStart"/>
      <w:r w:rsidR="00246D22" w:rsidRPr="00246D22">
        <w:rPr>
          <w:b/>
          <w:bCs/>
          <w:i/>
          <w:iCs/>
          <w:lang w:val="cs-CZ"/>
        </w:rPr>
        <w:t>SendFrame</w:t>
      </w:r>
      <w:proofErr w:type="spellEnd"/>
      <w:r w:rsidR="00246D22">
        <w:rPr>
          <w:lang w:val="cs-CZ"/>
        </w:rPr>
        <w:t>) a simulaci komunikace s testovanou jednotkou (</w:t>
      </w:r>
      <w:r w:rsidR="00246D22">
        <w:rPr>
          <w:b/>
          <w:bCs/>
          <w:lang w:val="cs-CZ"/>
        </w:rPr>
        <w:t>SPI_AUU</w:t>
      </w:r>
      <w:r w:rsidR="00246D22">
        <w:rPr>
          <w:lang w:val="cs-CZ"/>
        </w:rPr>
        <w:t xml:space="preserve">) provádějí za pomoci bloku </w:t>
      </w:r>
      <w:r w:rsidR="00246D22">
        <w:rPr>
          <w:b/>
          <w:bCs/>
          <w:lang w:val="cs-CZ"/>
        </w:rPr>
        <w:t>BFM</w:t>
      </w:r>
      <w:r w:rsidR="00246D22">
        <w:rPr>
          <w:lang w:val="cs-CZ"/>
        </w:rPr>
        <w:t xml:space="preserve">, který podle pokynů z bloku </w:t>
      </w:r>
      <w:proofErr w:type="spellStart"/>
      <w:r w:rsidR="00246D22">
        <w:rPr>
          <w:b/>
          <w:bCs/>
          <w:lang w:val="cs-CZ"/>
        </w:rPr>
        <w:t>TestBench</w:t>
      </w:r>
      <w:proofErr w:type="spellEnd"/>
      <w:r w:rsidR="00246D22">
        <w:rPr>
          <w:lang w:val="cs-CZ"/>
        </w:rPr>
        <w:t xml:space="preserve"> vysílá do jednotky datové signály podle standardu SPI.</w:t>
      </w:r>
    </w:p>
    <w:p w14:paraId="446BA4BD" w14:textId="4A31730B" w:rsidR="00977583" w:rsidRDefault="00977583" w:rsidP="0059472D">
      <w:pPr>
        <w:pStyle w:val="Text"/>
        <w:rPr>
          <w:lang w:val="cs-CZ"/>
        </w:rPr>
      </w:pPr>
      <w:r>
        <w:rPr>
          <w:lang w:val="cs-CZ"/>
        </w:rPr>
        <w:t>Po vytvoření funkčního verifikačního prostředí (podoba se několikrát změnila), schopného odeslat</w:t>
      </w:r>
      <w:r>
        <w:rPr>
          <w:lang w:val="cs-CZ"/>
        </w:rPr>
        <w:br/>
        <w:t>a přijmout paket, byl proveden první test, a sice odeslání platného paketu a příjem odpovědi. Pro správnou funkci byla nutná drobná úprava v architektuře jednotky (problém byl v</w:t>
      </w:r>
      <w:r w:rsidR="000279DE">
        <w:rPr>
          <w:lang w:val="cs-CZ"/>
        </w:rPr>
        <w:t xml:space="preserve"> datovém </w:t>
      </w:r>
      <w:r>
        <w:rPr>
          <w:lang w:val="cs-CZ"/>
        </w:rPr>
        <w:t>toku výsledků aritmetických operací</w:t>
      </w:r>
      <w:r w:rsidR="00C75AD7">
        <w:rPr>
          <w:lang w:val="cs-CZ"/>
        </w:rPr>
        <w:t xml:space="preserve"> uvnitř jednotky</w:t>
      </w:r>
      <w:r>
        <w:rPr>
          <w:lang w:val="cs-CZ"/>
        </w:rPr>
        <w:t xml:space="preserve">). </w:t>
      </w:r>
    </w:p>
    <w:p w14:paraId="12BFA294" w14:textId="7505A653" w:rsidR="00977583" w:rsidRPr="00977583" w:rsidRDefault="00977583" w:rsidP="0059472D">
      <w:pPr>
        <w:pStyle w:val="Text"/>
        <w:rPr>
          <w:b/>
          <w:bCs/>
          <w:lang w:val="cs-CZ"/>
        </w:rPr>
      </w:pPr>
      <w:r>
        <w:rPr>
          <w:lang w:val="cs-CZ"/>
        </w:rPr>
        <w:t>Jakmile přenos probíhal bez problémů, pozornost byla zaměřena na aritmetickou jednotku, tedy správnost výsledků a ošetření zaokrouhlování. Pro snadnější simulaci byl vytvořen v jazyce Python skript (</w:t>
      </w:r>
      <w:r>
        <w:rPr>
          <w:b/>
          <w:bCs/>
          <w:lang w:val="cs-CZ"/>
        </w:rPr>
        <w:t>Converter.py)</w:t>
      </w:r>
      <w:r>
        <w:rPr>
          <w:lang w:val="cs-CZ"/>
        </w:rPr>
        <w:t xml:space="preserve">, který převádí binární číslo do dekadické podoby s pevnou řádovou tečkou a s dvojkovým doplňkem. </w:t>
      </w:r>
    </w:p>
    <w:p w14:paraId="51EC8755" w14:textId="22C2587E" w:rsidR="0059472D" w:rsidRPr="0059472D" w:rsidRDefault="00535201" w:rsidP="0059472D">
      <w:pPr>
        <w:pStyle w:val="Text"/>
        <w:rPr>
          <w:lang w:val="cs-CZ"/>
        </w:rPr>
      </w:pPr>
      <w:r>
        <w:rPr>
          <w:lang w:val="cs-CZ"/>
        </w:rPr>
        <w:t>Po ověření, že jednotka je schopna reagovat na platné rámce a odeslat výpočetně správné výsledky, byly za pomoci vytvořených procedur provedeny další testy, kterými byla verifikace dokončena.</w:t>
      </w:r>
    </w:p>
    <w:p w14:paraId="61038863" w14:textId="474BF646" w:rsidR="00BC5B67" w:rsidRPr="00B059D3" w:rsidRDefault="00306A8A" w:rsidP="00306A8A">
      <w:pPr>
        <w:pStyle w:val="Text"/>
        <w:jc w:val="center"/>
        <w:rPr>
          <w:lang w:val="cs-CZ"/>
        </w:rPr>
      </w:pPr>
      <w:r>
        <w:rPr>
          <w:noProof/>
        </w:rPr>
        <w:lastRenderedPageBreak/>
        <w:drawing>
          <wp:inline distT="0" distB="0" distL="0" distR="0" wp14:anchorId="1CACAE31" wp14:editId="53C64BF4">
            <wp:extent cx="3869759" cy="749333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7915" cy="7528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E2EF4D" w14:textId="0E0325E2" w:rsidR="004F0582" w:rsidRPr="00B059D3" w:rsidRDefault="004F0582" w:rsidP="00C67859">
      <w:pPr>
        <w:pStyle w:val="Text"/>
        <w:rPr>
          <w:lang w:val="cs-CZ"/>
        </w:rPr>
      </w:pPr>
    </w:p>
    <w:p w14:paraId="29D0F877" w14:textId="50D8AAE5" w:rsidR="004F0582" w:rsidRPr="00B059D3" w:rsidRDefault="004F0582" w:rsidP="00C67859">
      <w:pPr>
        <w:pStyle w:val="Text"/>
        <w:rPr>
          <w:lang w:val="cs-CZ"/>
        </w:rPr>
      </w:pPr>
    </w:p>
    <w:p w14:paraId="2320FFD7" w14:textId="795CA4FB" w:rsidR="004F0582" w:rsidRPr="00306A8A" w:rsidRDefault="004F0582" w:rsidP="00306A8A">
      <w:pPr>
        <w:pStyle w:val="Caption"/>
        <w:rPr>
          <w:b w:val="0"/>
          <w:bCs w:val="0"/>
          <w:lang w:val="cs-CZ"/>
        </w:rPr>
      </w:pPr>
      <w:bookmarkStart w:id="17" w:name="_Toc86057324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="00BC5B67" w:rsidRPr="00B059D3">
        <w:rPr>
          <w:noProof/>
          <w:lang w:val="cs-CZ"/>
        </w:rPr>
        <w:t>5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ývojový diagram</w:t>
      </w:r>
      <w:bookmarkEnd w:id="17"/>
    </w:p>
    <w:p w14:paraId="249289B8" w14:textId="1ABA50A9" w:rsidR="00316C27" w:rsidRDefault="00C67859" w:rsidP="00C14FC5">
      <w:pPr>
        <w:pStyle w:val="Heading1"/>
        <w:rPr>
          <w:lang w:val="cs-CZ"/>
        </w:rPr>
      </w:pPr>
      <w:bookmarkStart w:id="18" w:name="_Toc86057418"/>
      <w:r w:rsidRPr="00B059D3">
        <w:rPr>
          <w:lang w:val="cs-CZ"/>
        </w:rPr>
        <w:lastRenderedPageBreak/>
        <w:t>Popis Návrhu</w:t>
      </w:r>
      <w:bookmarkEnd w:id="18"/>
    </w:p>
    <w:p w14:paraId="3A969033" w14:textId="77777777" w:rsidR="002612C0" w:rsidRDefault="004B1ADF" w:rsidP="004B1ADF">
      <w:pPr>
        <w:pStyle w:val="Text"/>
        <w:rPr>
          <w:lang w:val="cs-CZ"/>
        </w:rPr>
      </w:pPr>
      <w:r>
        <w:rPr>
          <w:lang w:val="cs-CZ"/>
        </w:rPr>
        <w:t xml:space="preserve">Jednotka se skládá ze tří hlavních funkčních bloků: </w:t>
      </w:r>
    </w:p>
    <w:p w14:paraId="6089078B" w14:textId="77777777" w:rsidR="002612C0" w:rsidRDefault="004B1ADF" w:rsidP="002612C0">
      <w:pPr>
        <w:pStyle w:val="Text"/>
        <w:numPr>
          <w:ilvl w:val="0"/>
          <w:numId w:val="47"/>
        </w:numPr>
        <w:rPr>
          <w:lang w:val="cs-CZ"/>
        </w:rPr>
      </w:pPr>
      <w:proofErr w:type="spellStart"/>
      <w:r>
        <w:rPr>
          <w:b/>
          <w:bCs/>
          <w:lang w:val="cs-CZ"/>
        </w:rPr>
        <w:t>SPI_Interface</w:t>
      </w:r>
      <w:proofErr w:type="spellEnd"/>
      <w:r w:rsidR="00666B8E">
        <w:rPr>
          <w:b/>
          <w:bCs/>
          <w:lang w:val="cs-CZ"/>
        </w:rPr>
        <w:t xml:space="preserve"> (</w:t>
      </w:r>
      <w:r w:rsidR="00666B8E">
        <w:rPr>
          <w:lang w:val="cs-CZ"/>
        </w:rPr>
        <w:t>rozhraní SPI)</w:t>
      </w:r>
      <w:r>
        <w:rPr>
          <w:lang w:val="cs-CZ"/>
        </w:rPr>
        <w:t xml:space="preserve">, </w:t>
      </w:r>
    </w:p>
    <w:p w14:paraId="575F4A3B" w14:textId="77777777" w:rsidR="002612C0" w:rsidRDefault="004B1ADF" w:rsidP="002612C0">
      <w:pPr>
        <w:pStyle w:val="Text"/>
        <w:numPr>
          <w:ilvl w:val="0"/>
          <w:numId w:val="47"/>
        </w:numPr>
        <w:rPr>
          <w:lang w:val="cs-CZ"/>
        </w:rPr>
      </w:pPr>
      <w:proofErr w:type="spellStart"/>
      <w:r>
        <w:rPr>
          <w:b/>
          <w:bCs/>
          <w:lang w:val="cs-CZ"/>
        </w:rPr>
        <w:t>PKT_Control</w:t>
      </w:r>
      <w:proofErr w:type="spellEnd"/>
      <w:r w:rsidR="00666B8E">
        <w:rPr>
          <w:b/>
          <w:bCs/>
          <w:lang w:val="cs-CZ"/>
        </w:rPr>
        <w:t xml:space="preserve"> </w:t>
      </w:r>
      <w:r w:rsidR="00666B8E">
        <w:rPr>
          <w:lang w:val="cs-CZ"/>
        </w:rPr>
        <w:t>(řadič paketů)</w:t>
      </w:r>
    </w:p>
    <w:p w14:paraId="372AB2C3" w14:textId="294BD271" w:rsidR="00AC48F9" w:rsidRDefault="004B1ADF" w:rsidP="002612C0">
      <w:pPr>
        <w:pStyle w:val="Text"/>
        <w:numPr>
          <w:ilvl w:val="0"/>
          <w:numId w:val="47"/>
        </w:numPr>
        <w:rPr>
          <w:lang w:val="cs-CZ"/>
        </w:rPr>
      </w:pPr>
      <w:proofErr w:type="spellStart"/>
      <w:r>
        <w:rPr>
          <w:b/>
          <w:bCs/>
          <w:lang w:val="cs-CZ"/>
        </w:rPr>
        <w:t>Aritmetical</w:t>
      </w:r>
      <w:proofErr w:type="spellEnd"/>
      <w:r>
        <w:rPr>
          <w:b/>
          <w:bCs/>
          <w:lang w:val="cs-CZ"/>
        </w:rPr>
        <w:t xml:space="preserve"> unit</w:t>
      </w:r>
      <w:r w:rsidR="00666B8E">
        <w:rPr>
          <w:b/>
          <w:bCs/>
          <w:lang w:val="cs-CZ"/>
        </w:rPr>
        <w:t xml:space="preserve"> </w:t>
      </w:r>
      <w:r w:rsidR="00666B8E">
        <w:rPr>
          <w:lang w:val="cs-CZ"/>
        </w:rPr>
        <w:t>(aritmetická jednotka)</w:t>
      </w:r>
    </w:p>
    <w:p w14:paraId="5CD51270" w14:textId="553ABC3F" w:rsidR="002C121A" w:rsidRDefault="002C121A" w:rsidP="002C121A">
      <w:pPr>
        <w:pStyle w:val="Text"/>
        <w:ind w:left="360"/>
        <w:jc w:val="center"/>
        <w:rPr>
          <w:lang w:val="cs-CZ"/>
        </w:rPr>
      </w:pPr>
      <w:r>
        <w:rPr>
          <w:noProof/>
        </w:rPr>
        <w:drawing>
          <wp:inline distT="0" distB="0" distL="0" distR="0" wp14:anchorId="2107A9BF" wp14:editId="09DF4EF7">
            <wp:extent cx="6057240" cy="1317912"/>
            <wp:effectExtent l="0" t="0" r="1270" b="0"/>
            <wp:docPr id="12" name="Picture 1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1722" cy="1318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548D49" w14:textId="11C34437" w:rsidR="002C121A" w:rsidRDefault="002C121A" w:rsidP="002C121A">
      <w:pPr>
        <w:pStyle w:val="Caption"/>
        <w:rPr>
          <w:lang w:val="cs-CZ"/>
        </w:rPr>
      </w:pPr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4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</w:t>
      </w:r>
      <w:r>
        <w:rPr>
          <w:lang w:val="cs-CZ"/>
        </w:rPr>
        <w:t xml:space="preserve"> AAU</w:t>
      </w:r>
    </w:p>
    <w:p w14:paraId="478A2FC5" w14:textId="080C1CAF" w:rsidR="0050123E" w:rsidRDefault="0050123E" w:rsidP="0050123E">
      <w:pPr>
        <w:pStyle w:val="Heading2"/>
        <w:rPr>
          <w:lang w:val="cs-CZ"/>
        </w:rPr>
      </w:pPr>
      <w:proofErr w:type="spellStart"/>
      <w:r>
        <w:rPr>
          <w:lang w:val="cs-CZ"/>
        </w:rPr>
        <w:t>SPI_Interface</w:t>
      </w:r>
      <w:proofErr w:type="spellEnd"/>
    </w:p>
    <w:p w14:paraId="71B31E9A" w14:textId="78E3DD5E" w:rsidR="00AC48F9" w:rsidRDefault="003A46DF" w:rsidP="004B1ADF">
      <w:pPr>
        <w:pStyle w:val="Text"/>
        <w:rPr>
          <w:lang w:val="cs-CZ"/>
        </w:rPr>
      </w:pPr>
      <w:r>
        <w:rPr>
          <w:lang w:val="cs-CZ"/>
        </w:rPr>
        <w:t>Blok, představující</w:t>
      </w:r>
      <w:r w:rsidR="004B1ADF">
        <w:rPr>
          <w:lang w:val="cs-CZ"/>
        </w:rPr>
        <w:t xml:space="preserve"> nejnižší vrstvu komunikace</w:t>
      </w:r>
      <w:r>
        <w:rPr>
          <w:lang w:val="cs-CZ"/>
        </w:rPr>
        <w:t xml:space="preserve">, který </w:t>
      </w:r>
      <w:r w:rsidR="004B1ADF">
        <w:rPr>
          <w:lang w:val="cs-CZ"/>
        </w:rPr>
        <w:t>je navržen tak, aby zpracovával vstupní signály (tj. převáděla je na paralelní slovo) a vysílal výstupní signály do řídící jednotky podle standardu SPI. Součástí j</w:t>
      </w:r>
      <w:r w:rsidR="0050123E">
        <w:rPr>
          <w:lang w:val="cs-CZ"/>
        </w:rPr>
        <w:t xml:space="preserve">sou i obvody pro detekci chyb přenosu; na případnou chybu reaguje blok </w:t>
      </w:r>
      <w:proofErr w:type="spellStart"/>
      <w:r w:rsidR="0050123E">
        <w:rPr>
          <w:b/>
          <w:bCs/>
          <w:lang w:val="cs-CZ"/>
        </w:rPr>
        <w:t>PKT_Control</w:t>
      </w:r>
      <w:proofErr w:type="spellEnd"/>
      <w:r w:rsidR="0050123E">
        <w:rPr>
          <w:lang w:val="cs-CZ"/>
        </w:rPr>
        <w:t xml:space="preserve"> (</w:t>
      </w:r>
      <w:r w:rsidR="0050123E">
        <w:rPr>
          <w:i/>
          <w:iCs/>
          <w:lang w:val="cs-CZ"/>
        </w:rPr>
        <w:t>viz dále</w:t>
      </w:r>
      <w:r w:rsidR="0050123E">
        <w:rPr>
          <w:lang w:val="cs-CZ"/>
        </w:rPr>
        <w:t>).</w:t>
      </w:r>
      <w:r>
        <w:rPr>
          <w:lang w:val="cs-CZ"/>
        </w:rPr>
        <w:t xml:space="preserve"> </w:t>
      </w:r>
    </w:p>
    <w:p w14:paraId="58B044AD" w14:textId="2B9F8CA4" w:rsidR="00666B8E" w:rsidRDefault="00666B8E" w:rsidP="00666B8E">
      <w:pPr>
        <w:pStyle w:val="Text"/>
        <w:jc w:val="center"/>
        <w:rPr>
          <w:lang w:val="cs-CZ"/>
        </w:rPr>
      </w:pPr>
      <w:r>
        <w:rPr>
          <w:noProof/>
        </w:rPr>
        <w:drawing>
          <wp:inline distT="0" distB="0" distL="0" distR="0" wp14:anchorId="1001256F" wp14:editId="16ED5CCA">
            <wp:extent cx="4581758" cy="3033905"/>
            <wp:effectExtent l="0" t="0" r="0" b="0"/>
            <wp:docPr id="6" name="Picture 6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6093" cy="30698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DF3FAF" w14:textId="13243EAE" w:rsidR="00666B8E" w:rsidRPr="00B059D3" w:rsidRDefault="00666B8E" w:rsidP="00666B8E">
      <w:pPr>
        <w:pStyle w:val="Caption"/>
        <w:rPr>
          <w:lang w:val="cs-CZ"/>
        </w:rPr>
      </w:pPr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4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="002C121A">
        <w:rPr>
          <w:lang w:val="cs-CZ"/>
        </w:rPr>
        <w:t>2</w:t>
      </w:r>
      <w:r w:rsidRPr="00B059D3">
        <w:rPr>
          <w:lang w:val="cs-CZ"/>
        </w:rPr>
        <w:t xml:space="preserve"> Blokové schéma </w:t>
      </w:r>
      <w:r>
        <w:rPr>
          <w:lang w:val="cs-CZ"/>
        </w:rPr>
        <w:t xml:space="preserve">funkčního bloku </w:t>
      </w:r>
      <w:proofErr w:type="spellStart"/>
      <w:r>
        <w:rPr>
          <w:lang w:val="cs-CZ"/>
        </w:rPr>
        <w:t>SPI_Interface</w:t>
      </w:r>
      <w:proofErr w:type="spellEnd"/>
    </w:p>
    <w:p w14:paraId="4CB15A3A" w14:textId="77777777" w:rsidR="00666B8E" w:rsidRDefault="00666B8E" w:rsidP="00666B8E">
      <w:pPr>
        <w:pStyle w:val="Text"/>
        <w:jc w:val="center"/>
        <w:rPr>
          <w:lang w:val="cs-CZ"/>
        </w:rPr>
      </w:pPr>
    </w:p>
    <w:p w14:paraId="3B05C78D" w14:textId="77777777" w:rsidR="002C121A" w:rsidRDefault="002C121A">
      <w:pPr>
        <w:rPr>
          <w:lang w:val="cs-CZ"/>
        </w:rPr>
      </w:pPr>
      <w:r>
        <w:rPr>
          <w:lang w:val="cs-CZ"/>
        </w:rPr>
        <w:br w:type="page"/>
      </w:r>
    </w:p>
    <w:p w14:paraId="146405DD" w14:textId="2B0D5F17" w:rsidR="004B1ADF" w:rsidRDefault="003A46DF" w:rsidP="004B1ADF">
      <w:pPr>
        <w:pStyle w:val="Text"/>
        <w:rPr>
          <w:lang w:val="cs-CZ"/>
        </w:rPr>
      </w:pPr>
      <w:r>
        <w:rPr>
          <w:lang w:val="cs-CZ"/>
        </w:rPr>
        <w:lastRenderedPageBreak/>
        <w:t>Celkem obsahuje 5 funkčních bloků</w:t>
      </w:r>
      <w:r w:rsidR="00CD7CD1">
        <w:rPr>
          <w:lang w:val="cs-CZ"/>
        </w:rPr>
        <w:t>:</w:t>
      </w:r>
    </w:p>
    <w:p w14:paraId="53EC9306" w14:textId="1A18B029" w:rsidR="00CD7CD1" w:rsidRDefault="00CD7CD1" w:rsidP="00CD7CD1">
      <w:pPr>
        <w:pStyle w:val="Text"/>
        <w:numPr>
          <w:ilvl w:val="0"/>
          <w:numId w:val="45"/>
        </w:numPr>
        <w:rPr>
          <w:lang w:val="cs-CZ"/>
        </w:rPr>
      </w:pPr>
      <w:proofErr w:type="spellStart"/>
      <w:r w:rsidRPr="00860BFC">
        <w:rPr>
          <w:b/>
          <w:bCs/>
          <w:lang w:val="cs-CZ"/>
        </w:rPr>
        <w:t>Ris_fall_detector</w:t>
      </w:r>
      <w:proofErr w:type="spellEnd"/>
      <w:r>
        <w:rPr>
          <w:lang w:val="cs-CZ"/>
        </w:rPr>
        <w:t xml:space="preserve"> – Detektor náběžné a sestupné hrany; použit pro detekci změny signálu SCLK a </w:t>
      </w:r>
      <w:proofErr w:type="spellStart"/>
      <w:r>
        <w:rPr>
          <w:lang w:val="cs-CZ"/>
        </w:rPr>
        <w:t>CS_b</w:t>
      </w:r>
      <w:proofErr w:type="spellEnd"/>
      <w:r>
        <w:rPr>
          <w:lang w:val="cs-CZ"/>
        </w:rPr>
        <w:t xml:space="preserve">. Součástí jsou dva klopné obvody, které odstraňují riziko </w:t>
      </w:r>
      <w:proofErr w:type="spellStart"/>
      <w:r>
        <w:rPr>
          <w:lang w:val="cs-CZ"/>
        </w:rPr>
        <w:t>metastability</w:t>
      </w:r>
      <w:proofErr w:type="spellEnd"/>
      <w:r>
        <w:rPr>
          <w:lang w:val="cs-CZ"/>
        </w:rPr>
        <w:t>.</w:t>
      </w:r>
    </w:p>
    <w:p w14:paraId="7FD73556" w14:textId="4E3AEE7B" w:rsidR="00CD7CD1" w:rsidRDefault="00CD7CD1" w:rsidP="00CD7CD1">
      <w:pPr>
        <w:pStyle w:val="Text"/>
        <w:numPr>
          <w:ilvl w:val="0"/>
          <w:numId w:val="45"/>
        </w:numPr>
        <w:rPr>
          <w:lang w:val="cs-CZ"/>
        </w:rPr>
      </w:pPr>
      <w:proofErr w:type="spellStart"/>
      <w:r w:rsidRPr="00860BFC">
        <w:rPr>
          <w:b/>
          <w:bCs/>
          <w:lang w:val="cs-CZ"/>
        </w:rPr>
        <w:t>ShiftInOut</w:t>
      </w:r>
      <w:proofErr w:type="spellEnd"/>
      <w:r>
        <w:rPr>
          <w:lang w:val="cs-CZ"/>
        </w:rPr>
        <w:t xml:space="preserve"> </w:t>
      </w:r>
      <w:r>
        <w:rPr>
          <w:lang w:val="cs-CZ"/>
        </w:rPr>
        <w:t>–</w:t>
      </w:r>
      <w:r>
        <w:rPr>
          <w:lang w:val="cs-CZ"/>
        </w:rPr>
        <w:t xml:space="preserve"> </w:t>
      </w:r>
      <w:r w:rsidR="00860BFC">
        <w:rPr>
          <w:lang w:val="cs-CZ"/>
        </w:rPr>
        <w:t xml:space="preserve">Podle náběžných a sestupných hran SCLK a </w:t>
      </w:r>
      <w:proofErr w:type="spellStart"/>
      <w:r w:rsidR="00860BFC">
        <w:rPr>
          <w:lang w:val="cs-CZ"/>
        </w:rPr>
        <w:t>CS_b</w:t>
      </w:r>
      <w:proofErr w:type="spellEnd"/>
      <w:r w:rsidR="00860BFC">
        <w:rPr>
          <w:lang w:val="cs-CZ"/>
        </w:rPr>
        <w:t xml:space="preserve"> řídí funkci </w:t>
      </w:r>
      <w:proofErr w:type="spellStart"/>
      <w:r w:rsidR="00860BFC">
        <w:rPr>
          <w:lang w:val="cs-CZ"/>
        </w:rPr>
        <w:t>serialiseru</w:t>
      </w:r>
      <w:proofErr w:type="spellEnd"/>
      <w:r w:rsidR="00860BFC">
        <w:rPr>
          <w:lang w:val="cs-CZ"/>
        </w:rPr>
        <w:t xml:space="preserve"> a </w:t>
      </w:r>
      <w:proofErr w:type="spellStart"/>
      <w:r w:rsidR="00860BFC">
        <w:rPr>
          <w:lang w:val="cs-CZ"/>
        </w:rPr>
        <w:t>deserialiseru</w:t>
      </w:r>
      <w:proofErr w:type="spellEnd"/>
      <w:r w:rsidR="00860BFC">
        <w:rPr>
          <w:lang w:val="cs-CZ"/>
        </w:rPr>
        <w:t>.</w:t>
      </w:r>
    </w:p>
    <w:p w14:paraId="5B8BEAF5" w14:textId="309E915A" w:rsidR="00CD7CD1" w:rsidRDefault="00CD7CD1" w:rsidP="00CD7CD1">
      <w:pPr>
        <w:pStyle w:val="Text"/>
        <w:numPr>
          <w:ilvl w:val="0"/>
          <w:numId w:val="45"/>
        </w:numPr>
        <w:rPr>
          <w:lang w:val="cs-CZ"/>
        </w:rPr>
      </w:pPr>
      <w:proofErr w:type="spellStart"/>
      <w:r w:rsidRPr="00860BFC">
        <w:rPr>
          <w:b/>
          <w:bCs/>
          <w:lang w:val="cs-CZ"/>
        </w:rPr>
        <w:t>Deserialiser</w:t>
      </w:r>
      <w:proofErr w:type="spellEnd"/>
      <w:r>
        <w:rPr>
          <w:lang w:val="cs-CZ"/>
        </w:rPr>
        <w:t xml:space="preserve"> </w:t>
      </w:r>
      <w:r>
        <w:rPr>
          <w:lang w:val="cs-CZ"/>
        </w:rPr>
        <w:t>–</w:t>
      </w:r>
      <w:r w:rsidR="00860BFC">
        <w:rPr>
          <w:lang w:val="cs-CZ"/>
        </w:rPr>
        <w:t xml:space="preserve"> Registr, převádějící vstupní signál na paralelní slovo, které lze dále zpracovat v FPGA.</w:t>
      </w:r>
    </w:p>
    <w:p w14:paraId="32FB7F96" w14:textId="00425DD8" w:rsidR="00CD7CD1" w:rsidRDefault="00CD7CD1" w:rsidP="00CD7CD1">
      <w:pPr>
        <w:pStyle w:val="Text"/>
        <w:numPr>
          <w:ilvl w:val="0"/>
          <w:numId w:val="45"/>
        </w:numPr>
        <w:rPr>
          <w:lang w:val="cs-CZ"/>
        </w:rPr>
      </w:pPr>
      <w:proofErr w:type="spellStart"/>
      <w:r w:rsidRPr="00860BFC">
        <w:rPr>
          <w:b/>
          <w:bCs/>
          <w:lang w:val="cs-CZ"/>
        </w:rPr>
        <w:t>Serialiser</w:t>
      </w:r>
      <w:proofErr w:type="spellEnd"/>
      <w:r>
        <w:rPr>
          <w:lang w:val="cs-CZ"/>
        </w:rPr>
        <w:t xml:space="preserve"> </w:t>
      </w:r>
      <w:r>
        <w:rPr>
          <w:lang w:val="cs-CZ"/>
        </w:rPr>
        <w:t>–</w:t>
      </w:r>
      <w:r w:rsidR="00860BFC">
        <w:rPr>
          <w:lang w:val="cs-CZ"/>
        </w:rPr>
        <w:t xml:space="preserve"> Registr, obsahující data (výsledky aritmetických operací) k odeslání.</w:t>
      </w:r>
    </w:p>
    <w:p w14:paraId="47C65811" w14:textId="1A725460" w:rsidR="00666B8E" w:rsidRPr="002C121A" w:rsidRDefault="00CD7CD1" w:rsidP="00C67859">
      <w:pPr>
        <w:pStyle w:val="Text"/>
        <w:numPr>
          <w:ilvl w:val="0"/>
          <w:numId w:val="45"/>
        </w:numPr>
        <w:rPr>
          <w:lang w:val="cs-CZ"/>
        </w:rPr>
      </w:pPr>
      <w:proofErr w:type="spellStart"/>
      <w:r w:rsidRPr="00860BFC">
        <w:rPr>
          <w:b/>
          <w:lang w:val="cs-CZ"/>
        </w:rPr>
        <w:t>ErrorHandle</w:t>
      </w:r>
      <w:proofErr w:type="spellEnd"/>
      <w:r>
        <w:rPr>
          <w:lang w:val="cs-CZ"/>
        </w:rPr>
        <w:t xml:space="preserve"> </w:t>
      </w:r>
      <w:r>
        <w:rPr>
          <w:lang w:val="cs-CZ"/>
        </w:rPr>
        <w:t>–</w:t>
      </w:r>
      <w:r w:rsidR="00860BFC">
        <w:rPr>
          <w:lang w:val="cs-CZ"/>
        </w:rPr>
        <w:t xml:space="preserve"> Podle počtu náběžných a sestupných hran SCLK </w:t>
      </w:r>
      <w:r w:rsidR="008A54E5">
        <w:rPr>
          <w:lang w:val="cs-CZ"/>
        </w:rPr>
        <w:t>zjišťuje</w:t>
      </w:r>
      <w:r w:rsidR="00860BFC">
        <w:rPr>
          <w:lang w:val="cs-CZ"/>
        </w:rPr>
        <w:t xml:space="preserve">, zda přenos probíhá </w:t>
      </w:r>
      <w:r w:rsidR="00F13828">
        <w:rPr>
          <w:lang w:val="cs-CZ"/>
        </w:rPr>
        <w:t>bez chyby</w:t>
      </w:r>
      <w:r w:rsidR="00860BFC">
        <w:rPr>
          <w:lang w:val="cs-CZ"/>
        </w:rPr>
        <w:t>. Zároveň detektuje začátek a konec komunikace.</w:t>
      </w:r>
    </w:p>
    <w:p w14:paraId="29AABA91" w14:textId="12614750" w:rsidR="00666B8E" w:rsidRDefault="00666B8E" w:rsidP="00666B8E">
      <w:pPr>
        <w:pStyle w:val="Heading2"/>
        <w:rPr>
          <w:lang w:val="cs-CZ"/>
        </w:rPr>
      </w:pPr>
      <w:proofErr w:type="spellStart"/>
      <w:r>
        <w:rPr>
          <w:lang w:val="cs-CZ"/>
        </w:rPr>
        <w:t>PKT_Control</w:t>
      </w:r>
      <w:proofErr w:type="spellEnd"/>
    </w:p>
    <w:p w14:paraId="38F97EE9" w14:textId="5AB8FAF8" w:rsidR="00666B8E" w:rsidRDefault="00666B8E" w:rsidP="00666B8E">
      <w:pPr>
        <w:pStyle w:val="Text"/>
        <w:rPr>
          <w:lang w:val="cs-CZ"/>
        </w:rPr>
      </w:pPr>
      <w:r>
        <w:rPr>
          <w:lang w:val="cs-CZ"/>
        </w:rPr>
        <w:t xml:space="preserve">Zprostředkovává komunikaci mezi rozhraním SPI a </w:t>
      </w:r>
      <w:r w:rsidR="002875BB">
        <w:rPr>
          <w:lang w:val="cs-CZ"/>
        </w:rPr>
        <w:t>aritmetickou jednotkou, představuje řídící blok celé komunikace. Součástí je stavový automat</w:t>
      </w:r>
      <w:r w:rsidR="00D06221">
        <w:rPr>
          <w:lang w:val="cs-CZ"/>
        </w:rPr>
        <w:t xml:space="preserve"> </w:t>
      </w:r>
      <w:r w:rsidR="002875BB">
        <w:rPr>
          <w:lang w:val="cs-CZ"/>
        </w:rPr>
        <w:t xml:space="preserve">a časovač, který je použit pro měření času 1 </w:t>
      </w:r>
      <w:proofErr w:type="spellStart"/>
      <w:r w:rsidR="002875BB">
        <w:rPr>
          <w:lang w:val="cs-CZ"/>
        </w:rPr>
        <w:t>ms</w:t>
      </w:r>
      <w:proofErr w:type="spellEnd"/>
      <w:r w:rsidR="002875BB">
        <w:rPr>
          <w:lang w:val="cs-CZ"/>
        </w:rPr>
        <w:t>; pokud není do této doby přijat druhý rámec, celý paket je považován za neplatný (</w:t>
      </w:r>
      <w:r w:rsidR="002875BB">
        <w:rPr>
          <w:i/>
          <w:iCs/>
          <w:lang w:val="cs-CZ"/>
        </w:rPr>
        <w:t xml:space="preserve">viz </w:t>
      </w:r>
      <w:r w:rsidR="002875BB" w:rsidRPr="00082138">
        <w:rPr>
          <w:b/>
          <w:bCs/>
          <w:lang w:val="cs-CZ"/>
        </w:rPr>
        <w:t>požadavky</w:t>
      </w:r>
      <w:r w:rsidR="002875BB">
        <w:rPr>
          <w:lang w:val="cs-CZ"/>
        </w:rPr>
        <w:t>).</w:t>
      </w:r>
    </w:p>
    <w:p w14:paraId="2D3DC029" w14:textId="54262A5A" w:rsidR="00462EBF" w:rsidRDefault="003B5C8C" w:rsidP="00462EBF">
      <w:pPr>
        <w:pStyle w:val="Text"/>
        <w:jc w:val="center"/>
        <w:rPr>
          <w:lang w:val="cs-CZ"/>
        </w:rPr>
      </w:pPr>
      <w:r>
        <w:rPr>
          <w:noProof/>
        </w:rPr>
        <w:drawing>
          <wp:inline distT="0" distB="0" distL="0" distR="0" wp14:anchorId="4D7AC34B" wp14:editId="6DB0A9EB">
            <wp:extent cx="4517816" cy="2870053"/>
            <wp:effectExtent l="0" t="0" r="0" b="6985"/>
            <wp:docPr id="8" name="Picture 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7520" cy="2901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9E2FCA" w14:textId="45B0840A" w:rsidR="00462EBF" w:rsidRPr="00B059D3" w:rsidRDefault="00462EBF" w:rsidP="00462EBF">
      <w:pPr>
        <w:pStyle w:val="Caption"/>
        <w:rPr>
          <w:lang w:val="cs-CZ"/>
        </w:rPr>
      </w:pPr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4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="002C121A">
        <w:rPr>
          <w:lang w:val="cs-CZ"/>
        </w:rPr>
        <w:t>3</w:t>
      </w:r>
      <w:r w:rsidRPr="00B059D3">
        <w:rPr>
          <w:lang w:val="cs-CZ"/>
        </w:rPr>
        <w:t xml:space="preserve"> Blokové schéma </w:t>
      </w:r>
      <w:r>
        <w:rPr>
          <w:lang w:val="cs-CZ"/>
        </w:rPr>
        <w:t xml:space="preserve">funkčního bloku </w:t>
      </w:r>
      <w:proofErr w:type="spellStart"/>
      <w:r>
        <w:rPr>
          <w:lang w:val="cs-CZ"/>
        </w:rPr>
        <w:t>PKT_Control</w:t>
      </w:r>
      <w:proofErr w:type="spellEnd"/>
    </w:p>
    <w:p w14:paraId="7AC9B127" w14:textId="3F7301A4" w:rsidR="00462EBF" w:rsidRDefault="00D06221" w:rsidP="00462EBF">
      <w:pPr>
        <w:pStyle w:val="Text"/>
        <w:rPr>
          <w:lang w:val="cs-CZ"/>
        </w:rPr>
      </w:pPr>
      <w:r>
        <w:rPr>
          <w:lang w:val="cs-CZ"/>
        </w:rPr>
        <w:t>Stavový automat má celkem 4 stavy:</w:t>
      </w:r>
    </w:p>
    <w:p w14:paraId="3A12CA58" w14:textId="5275FE18" w:rsidR="00D06221" w:rsidRDefault="00D06221" w:rsidP="00D06221">
      <w:pPr>
        <w:pStyle w:val="Text"/>
        <w:numPr>
          <w:ilvl w:val="0"/>
          <w:numId w:val="46"/>
        </w:numPr>
        <w:rPr>
          <w:lang w:val="cs-CZ"/>
        </w:rPr>
      </w:pPr>
      <w:r>
        <w:rPr>
          <w:b/>
          <w:bCs/>
          <w:lang w:val="cs-CZ"/>
        </w:rPr>
        <w:t>S_awaiting_fr1</w:t>
      </w:r>
      <w:r>
        <w:rPr>
          <w:lang w:val="cs-CZ"/>
        </w:rPr>
        <w:t xml:space="preserve"> – </w:t>
      </w:r>
      <w:r w:rsidR="003B5C8C">
        <w:rPr>
          <w:lang w:val="cs-CZ"/>
        </w:rPr>
        <w:t>Výchozí stav při neprobíhající komunikaci.</w:t>
      </w:r>
      <w:r w:rsidR="00A678C0">
        <w:rPr>
          <w:lang w:val="cs-CZ"/>
        </w:rPr>
        <w:t xml:space="preserve"> Při začátku komunikace posílá výsledek součtu z předchozího paketu do rozhraní SPI a přechází v další stav.</w:t>
      </w:r>
    </w:p>
    <w:p w14:paraId="39723683" w14:textId="3261B85E" w:rsidR="00D06221" w:rsidRPr="002875BB" w:rsidRDefault="00D06221" w:rsidP="00D06221">
      <w:pPr>
        <w:pStyle w:val="Text"/>
        <w:numPr>
          <w:ilvl w:val="0"/>
          <w:numId w:val="46"/>
        </w:numPr>
        <w:rPr>
          <w:lang w:val="cs-CZ"/>
        </w:rPr>
      </w:pPr>
      <w:r>
        <w:rPr>
          <w:b/>
          <w:bCs/>
          <w:lang w:val="cs-CZ"/>
        </w:rPr>
        <w:t>S_</w:t>
      </w:r>
      <w:r>
        <w:rPr>
          <w:b/>
          <w:bCs/>
          <w:lang w:val="cs-CZ"/>
        </w:rPr>
        <w:t>getting</w:t>
      </w:r>
      <w:r>
        <w:rPr>
          <w:b/>
          <w:bCs/>
          <w:lang w:val="cs-CZ"/>
        </w:rPr>
        <w:t>_fr1</w:t>
      </w:r>
      <w:r>
        <w:rPr>
          <w:lang w:val="cs-CZ"/>
        </w:rPr>
        <w:t xml:space="preserve"> – </w:t>
      </w:r>
      <w:r w:rsidR="003B5C8C">
        <w:rPr>
          <w:lang w:val="cs-CZ"/>
        </w:rPr>
        <w:t>Jednotka</w:t>
      </w:r>
      <w:r w:rsidR="00A678C0">
        <w:rPr>
          <w:lang w:val="cs-CZ"/>
        </w:rPr>
        <w:t xml:space="preserve"> </w:t>
      </w:r>
      <w:r w:rsidR="003B5C8C">
        <w:rPr>
          <w:lang w:val="cs-CZ"/>
        </w:rPr>
        <w:t>přijímá první rámec.</w:t>
      </w:r>
      <w:r w:rsidR="00802ADA">
        <w:rPr>
          <w:lang w:val="cs-CZ"/>
        </w:rPr>
        <w:t xml:space="preserve"> </w:t>
      </w:r>
      <w:r w:rsidR="00A678C0">
        <w:rPr>
          <w:lang w:val="cs-CZ"/>
        </w:rPr>
        <w:t>Vyskytla-li se chyba, dochází k návratu do výchozího stavu. Bezchybný rámec je poslán do AU</w:t>
      </w:r>
      <w:r w:rsidR="00026F27">
        <w:rPr>
          <w:lang w:val="cs-CZ"/>
        </w:rPr>
        <w:t xml:space="preserve">, </w:t>
      </w:r>
      <w:r w:rsidR="00A678C0">
        <w:rPr>
          <w:lang w:val="cs-CZ"/>
        </w:rPr>
        <w:t xml:space="preserve">do </w:t>
      </w:r>
      <w:proofErr w:type="spellStart"/>
      <w:r w:rsidR="00A678C0">
        <w:rPr>
          <w:lang w:val="cs-CZ"/>
        </w:rPr>
        <w:t>serialiseru</w:t>
      </w:r>
      <w:proofErr w:type="spellEnd"/>
      <w:r w:rsidR="00A678C0">
        <w:rPr>
          <w:lang w:val="cs-CZ"/>
        </w:rPr>
        <w:t xml:space="preserve"> je vyslán součin z předchozího paketu</w:t>
      </w:r>
      <w:r w:rsidR="00026F27">
        <w:rPr>
          <w:lang w:val="cs-CZ"/>
        </w:rPr>
        <w:t xml:space="preserve"> a nastává přechod do dalšího stavu.</w:t>
      </w:r>
    </w:p>
    <w:p w14:paraId="6DA2226B" w14:textId="01E28940" w:rsidR="00D06221" w:rsidRPr="002875BB" w:rsidRDefault="00D06221" w:rsidP="00D06221">
      <w:pPr>
        <w:pStyle w:val="Text"/>
        <w:numPr>
          <w:ilvl w:val="0"/>
          <w:numId w:val="46"/>
        </w:numPr>
        <w:rPr>
          <w:lang w:val="cs-CZ"/>
        </w:rPr>
      </w:pPr>
      <w:r>
        <w:rPr>
          <w:b/>
          <w:bCs/>
          <w:lang w:val="cs-CZ"/>
        </w:rPr>
        <w:t>S_awaiting_fr</w:t>
      </w:r>
      <w:r>
        <w:rPr>
          <w:b/>
          <w:bCs/>
          <w:lang w:val="cs-CZ"/>
        </w:rPr>
        <w:t>2</w:t>
      </w:r>
      <w:r>
        <w:rPr>
          <w:lang w:val="cs-CZ"/>
        </w:rPr>
        <w:t xml:space="preserve"> – </w:t>
      </w:r>
      <w:r w:rsidR="00026F27">
        <w:rPr>
          <w:lang w:val="cs-CZ"/>
        </w:rPr>
        <w:t xml:space="preserve">Jednotka čeká na druhý rámec. Časovač </w:t>
      </w:r>
      <w:proofErr w:type="gramStart"/>
      <w:r w:rsidR="00026F27">
        <w:rPr>
          <w:lang w:val="cs-CZ"/>
        </w:rPr>
        <w:t>měří</w:t>
      </w:r>
      <w:proofErr w:type="gramEnd"/>
      <w:r w:rsidR="00026F27">
        <w:rPr>
          <w:lang w:val="cs-CZ"/>
        </w:rPr>
        <w:t xml:space="preserve"> dobu 1 </w:t>
      </w:r>
      <w:proofErr w:type="spellStart"/>
      <w:r w:rsidR="00026F27">
        <w:rPr>
          <w:lang w:val="cs-CZ"/>
        </w:rPr>
        <w:t>ms</w:t>
      </w:r>
      <w:proofErr w:type="spellEnd"/>
      <w:r w:rsidR="00026F27">
        <w:rPr>
          <w:lang w:val="cs-CZ"/>
        </w:rPr>
        <w:t xml:space="preserve">; trvá-li čekání déle, stavový automat přechází do výchozího stavu. </w:t>
      </w:r>
    </w:p>
    <w:p w14:paraId="7D5ED083" w14:textId="22A628AE" w:rsidR="00D06221" w:rsidRDefault="00D06221" w:rsidP="00D06221">
      <w:pPr>
        <w:pStyle w:val="Text"/>
        <w:numPr>
          <w:ilvl w:val="0"/>
          <w:numId w:val="46"/>
        </w:numPr>
        <w:rPr>
          <w:lang w:val="cs-CZ"/>
        </w:rPr>
      </w:pPr>
      <w:r>
        <w:rPr>
          <w:b/>
          <w:bCs/>
          <w:lang w:val="cs-CZ"/>
        </w:rPr>
        <w:lastRenderedPageBreak/>
        <w:t>S_</w:t>
      </w:r>
      <w:r>
        <w:rPr>
          <w:b/>
          <w:bCs/>
          <w:lang w:val="cs-CZ"/>
        </w:rPr>
        <w:t>getting</w:t>
      </w:r>
      <w:r>
        <w:rPr>
          <w:b/>
          <w:bCs/>
          <w:lang w:val="cs-CZ"/>
        </w:rPr>
        <w:t>_fr</w:t>
      </w:r>
      <w:r>
        <w:rPr>
          <w:b/>
          <w:bCs/>
          <w:lang w:val="cs-CZ"/>
        </w:rPr>
        <w:t>2</w:t>
      </w:r>
      <w:r>
        <w:rPr>
          <w:lang w:val="cs-CZ"/>
        </w:rPr>
        <w:t xml:space="preserve"> – </w:t>
      </w:r>
      <w:r w:rsidR="005A6520">
        <w:rPr>
          <w:lang w:val="cs-CZ"/>
        </w:rPr>
        <w:t xml:space="preserve">Jednotka přijímá druhý rámec. Je-li přijat bez chyby, předává se dál do aritmetické jednotky a automat přechází do výchozího stavu. </w:t>
      </w:r>
      <w:r w:rsidR="00026F27">
        <w:rPr>
          <w:lang w:val="cs-CZ"/>
        </w:rPr>
        <w:t>Při výskytu chyby se automat vrací do předchozího stavu a očekává opravu.</w:t>
      </w:r>
    </w:p>
    <w:p w14:paraId="5B736936" w14:textId="66776B0A" w:rsidR="007563B7" w:rsidRDefault="007563B7" w:rsidP="007563B7">
      <w:pPr>
        <w:pStyle w:val="Text"/>
        <w:ind w:left="720"/>
        <w:jc w:val="center"/>
        <w:rPr>
          <w:lang w:val="cs-CZ"/>
        </w:rPr>
      </w:pPr>
      <w:r>
        <w:rPr>
          <w:noProof/>
        </w:rPr>
        <w:drawing>
          <wp:inline distT="0" distB="0" distL="0" distR="0" wp14:anchorId="5F7E2CE4" wp14:editId="032022F2">
            <wp:extent cx="3391314" cy="2970479"/>
            <wp:effectExtent l="0" t="0" r="0" b="1905"/>
            <wp:docPr id="9" name="Picture 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8111" cy="2976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A0255A" w14:textId="15D06A0C" w:rsidR="007563B7" w:rsidRDefault="007563B7" w:rsidP="007563B7">
      <w:pPr>
        <w:pStyle w:val="Caption"/>
        <w:rPr>
          <w:lang w:val="cs-CZ"/>
        </w:rPr>
      </w:pPr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4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="002C121A">
        <w:rPr>
          <w:lang w:val="cs-CZ"/>
        </w:rPr>
        <w:t>4</w:t>
      </w:r>
      <w:r w:rsidRPr="00B059D3">
        <w:rPr>
          <w:lang w:val="cs-CZ"/>
        </w:rPr>
        <w:t xml:space="preserve"> </w:t>
      </w:r>
      <w:r>
        <w:rPr>
          <w:lang w:val="cs-CZ"/>
        </w:rPr>
        <w:t xml:space="preserve">Stavový automat ve funkčním bloku </w:t>
      </w:r>
      <w:proofErr w:type="spellStart"/>
      <w:r>
        <w:rPr>
          <w:lang w:val="cs-CZ"/>
        </w:rPr>
        <w:t>PKT_Control</w:t>
      </w:r>
      <w:proofErr w:type="spellEnd"/>
    </w:p>
    <w:p w14:paraId="41AE6A1C" w14:textId="2EC72A6E" w:rsidR="00C07767" w:rsidRDefault="00C07767" w:rsidP="00C07767">
      <w:pPr>
        <w:pStyle w:val="Heading2"/>
        <w:rPr>
          <w:lang w:val="cs-CZ"/>
        </w:rPr>
      </w:pPr>
      <w:proofErr w:type="spellStart"/>
      <w:r>
        <w:rPr>
          <w:lang w:val="cs-CZ"/>
        </w:rPr>
        <w:t>Aritmetical_unit</w:t>
      </w:r>
      <w:proofErr w:type="spellEnd"/>
    </w:p>
    <w:p w14:paraId="29B38718" w14:textId="035607EE" w:rsidR="00E559EA" w:rsidRDefault="00901DCB" w:rsidP="00E559EA">
      <w:pPr>
        <w:pStyle w:val="Text"/>
        <w:rPr>
          <w:lang w:val="cs-CZ"/>
        </w:rPr>
      </w:pPr>
      <w:r>
        <w:rPr>
          <w:lang w:val="cs-CZ"/>
        </w:rPr>
        <w:t xml:space="preserve">Poslední funkční blok přijímá vstupní data pro výpočet součtu a součinu, výsledky pak dává na výstup. Součástí jsou rovněž kombinační obvody, které automaticky zaokrouhlí výsledek v případě přetečení nebo podtečení. </w:t>
      </w:r>
      <w:r w:rsidR="00834FD7">
        <w:rPr>
          <w:lang w:val="cs-CZ"/>
        </w:rPr>
        <w:t>Blok neobsahuje samostatné komponenty, je tedy napsán kompletně v jednom souboru.</w:t>
      </w:r>
    </w:p>
    <w:p w14:paraId="36E25AD3" w14:textId="12C90C4C" w:rsidR="00834FD7" w:rsidRDefault="00834FD7" w:rsidP="00834FD7">
      <w:pPr>
        <w:pStyle w:val="Text"/>
        <w:jc w:val="center"/>
        <w:rPr>
          <w:lang w:val="cs-CZ"/>
        </w:rPr>
      </w:pPr>
      <w:r>
        <w:rPr>
          <w:noProof/>
        </w:rPr>
        <w:drawing>
          <wp:inline distT="0" distB="0" distL="0" distR="0" wp14:anchorId="05A7FA58" wp14:editId="7639AF80">
            <wp:extent cx="6030811" cy="1700741"/>
            <wp:effectExtent l="0" t="0" r="8255" b="0"/>
            <wp:docPr id="10" name="Picture 10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9794" cy="1703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EC35EC" w14:textId="2A448B05" w:rsidR="00DC6793" w:rsidRPr="00B059D3" w:rsidRDefault="00834FD7" w:rsidP="002C121A">
      <w:pPr>
        <w:pStyle w:val="Caption"/>
        <w:rPr>
          <w:lang w:val="cs-CZ"/>
        </w:rPr>
      </w:pPr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4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="002C121A">
        <w:rPr>
          <w:lang w:val="cs-CZ"/>
        </w:rPr>
        <w:t>5</w:t>
      </w:r>
      <w:r w:rsidRPr="00B059D3">
        <w:rPr>
          <w:lang w:val="cs-CZ"/>
        </w:rPr>
        <w:t xml:space="preserve"> Blokové schéma </w:t>
      </w:r>
      <w:r>
        <w:rPr>
          <w:lang w:val="cs-CZ"/>
        </w:rPr>
        <w:t xml:space="preserve">funkčního bloku </w:t>
      </w:r>
      <w:proofErr w:type="spellStart"/>
      <w:r>
        <w:rPr>
          <w:lang w:val="cs-CZ"/>
        </w:rPr>
        <w:t>Aritmetical_unit</w:t>
      </w:r>
      <w:proofErr w:type="spellEnd"/>
    </w:p>
    <w:p w14:paraId="59673E8F" w14:textId="476B6C4C" w:rsidR="00457F32" w:rsidRPr="00B059D3" w:rsidRDefault="00457F32" w:rsidP="00457F32">
      <w:pPr>
        <w:pStyle w:val="Heading1"/>
        <w:rPr>
          <w:lang w:val="cs-CZ"/>
        </w:rPr>
      </w:pPr>
      <w:bookmarkStart w:id="19" w:name="_Toc86057419"/>
      <w:r w:rsidRPr="00B059D3">
        <w:rPr>
          <w:lang w:val="cs-CZ"/>
        </w:rPr>
        <w:lastRenderedPageBreak/>
        <w:t>Verifikační Plán</w:t>
      </w:r>
      <w:bookmarkEnd w:id="19"/>
    </w:p>
    <w:p w14:paraId="32BB3F99" w14:textId="389911D0" w:rsidR="00BF7E48" w:rsidRPr="00A21080" w:rsidRDefault="00BF7E48" w:rsidP="004E45F5">
      <w:pPr>
        <w:pStyle w:val="Text"/>
        <w:rPr>
          <w:i/>
          <w:lang w:val="cs-CZ"/>
        </w:rPr>
      </w:pPr>
      <w:r w:rsidRPr="00A21080">
        <w:rPr>
          <w:i/>
          <w:lang w:val="cs-CZ"/>
        </w:rPr>
        <w:t xml:space="preserve">Verifikační plán by měl definovat, jakým způsobem chcete ověřit požadavky kladené na návrh. </w:t>
      </w:r>
      <w:r w:rsidR="004E45F5" w:rsidRPr="00A21080">
        <w:rPr>
          <w:i/>
          <w:lang w:val="cs-CZ"/>
        </w:rPr>
        <w:br/>
      </w:r>
      <w:r w:rsidRPr="00A21080">
        <w:rPr>
          <w:i/>
          <w:lang w:val="cs-CZ"/>
        </w:rPr>
        <w:t xml:space="preserve">Jiný způsob bude pro požadavky, které mají být ověřeny </w:t>
      </w:r>
      <w:r w:rsidR="004E45F5" w:rsidRPr="00A21080">
        <w:rPr>
          <w:i/>
          <w:lang w:val="cs-CZ"/>
        </w:rPr>
        <w:t xml:space="preserve">kontrolou dokumentace ([R]), simulací ([S]) či analýzou ([A]). </w:t>
      </w:r>
    </w:p>
    <w:p w14:paraId="6B8EA473" w14:textId="1303D914" w:rsidR="004E45F5" w:rsidRPr="00A21080" w:rsidRDefault="004E45F5" w:rsidP="004E45F5">
      <w:pPr>
        <w:pStyle w:val="Text"/>
        <w:rPr>
          <w:i/>
          <w:lang w:val="cs-CZ"/>
        </w:rPr>
      </w:pPr>
      <w:r w:rsidRPr="00A21080">
        <w:rPr>
          <w:i/>
          <w:lang w:val="cs-CZ"/>
        </w:rPr>
        <w:t>Při v</w:t>
      </w:r>
      <w:r w:rsidR="004579FA" w:rsidRPr="00A21080">
        <w:rPr>
          <w:i/>
          <w:lang w:val="cs-CZ"/>
        </w:rPr>
        <w:t>erifikac</w:t>
      </w:r>
      <w:r w:rsidRPr="00A21080">
        <w:rPr>
          <w:i/>
          <w:lang w:val="cs-CZ"/>
        </w:rPr>
        <w:t>i splnění požadavku</w:t>
      </w:r>
      <w:r w:rsidR="004579FA" w:rsidRPr="00A21080">
        <w:rPr>
          <w:i/>
          <w:lang w:val="cs-CZ"/>
        </w:rPr>
        <w:t xml:space="preserve"> kontrolou dokumentace </w:t>
      </w:r>
      <w:r w:rsidRPr="00A21080">
        <w:rPr>
          <w:i/>
          <w:lang w:val="cs-CZ"/>
        </w:rPr>
        <w:t>budou například uvedeny</w:t>
      </w:r>
      <w:r w:rsidR="004579FA" w:rsidRPr="00A21080">
        <w:rPr>
          <w:i/>
          <w:lang w:val="cs-CZ"/>
        </w:rPr>
        <w:t xml:space="preserve"> odkazy na </w:t>
      </w:r>
      <w:r w:rsidR="00F73D54" w:rsidRPr="00A21080">
        <w:rPr>
          <w:i/>
          <w:lang w:val="cs-CZ"/>
        </w:rPr>
        <w:t>jednotlivé kapitoly závěrečné zprávy</w:t>
      </w:r>
      <w:r w:rsidRPr="00A21080">
        <w:rPr>
          <w:i/>
          <w:lang w:val="cs-CZ"/>
        </w:rPr>
        <w:t>, které splnění požadavku dokumentují. Při verifikaci pomocí simulace je pak třeba představit základní myšlenku simulace – tedy testování je prováděno pomocí testovacích vektorů, které jsou aplikovány na návrh a následně je vyhodnocena jeho odezva. V případě verifikace požadavku analýzou je pak třeba uvést, jakou analýzou je takový požadavek ověřen.</w:t>
      </w:r>
    </w:p>
    <w:p w14:paraId="5F9789C2" w14:textId="77777777" w:rsidR="00457F32" w:rsidRPr="00B059D3" w:rsidRDefault="00457F32" w:rsidP="00457F32">
      <w:pPr>
        <w:pStyle w:val="Heading2"/>
        <w:rPr>
          <w:lang w:val="cs-CZ"/>
        </w:rPr>
      </w:pPr>
      <w:bookmarkStart w:id="20" w:name="_Toc86057420"/>
      <w:r w:rsidRPr="00B059D3">
        <w:rPr>
          <w:lang w:val="cs-CZ"/>
        </w:rPr>
        <w:t>Verifikační matice</w:t>
      </w:r>
      <w:bookmarkEnd w:id="20"/>
    </w:p>
    <w:p w14:paraId="1AEE5644" w14:textId="1B363244" w:rsidR="00985366" w:rsidRDefault="004E45F5" w:rsidP="00457F32">
      <w:pPr>
        <w:pStyle w:val="Text"/>
        <w:rPr>
          <w:i/>
          <w:lang w:val="cs-CZ"/>
        </w:rPr>
      </w:pPr>
      <w:r w:rsidRPr="00A21080">
        <w:rPr>
          <w:i/>
          <w:lang w:val="cs-CZ"/>
        </w:rPr>
        <w:t>Formální záležitost, ale zřejmě nejdůležitější část dokumentace týkající se verifikace. Matice obsahuje všechny požadavky aplikované na návrh, způsob jejich ověření a konstatování, zda byl požadavek úspěšně ověřen.</w:t>
      </w:r>
    </w:p>
    <w:p w14:paraId="09331646" w14:textId="77777777" w:rsidR="00985366" w:rsidRPr="00A21080" w:rsidRDefault="00985366" w:rsidP="00457F32">
      <w:pPr>
        <w:pStyle w:val="Text"/>
        <w:rPr>
          <w:i/>
          <w:lang w:val="cs-CZ"/>
        </w:rPr>
      </w:pPr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1884"/>
        <w:gridCol w:w="2154"/>
        <w:gridCol w:w="403"/>
        <w:gridCol w:w="391"/>
        <w:gridCol w:w="403"/>
        <w:gridCol w:w="3378"/>
        <w:gridCol w:w="1005"/>
      </w:tblGrid>
      <w:tr w:rsidR="00BF7E48" w:rsidRPr="00B059D3" w14:paraId="6936BE2E" w14:textId="77777777" w:rsidTr="009853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458AC4D0" w14:textId="6A8FFC28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0" w:type="auto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7AD4A55" w14:textId="2FB188B4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0" w:type="auto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4E0998DD" w14:textId="731559B9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13A2508" w14:textId="079B9BB3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0EABA071" w14:textId="179884BD" w:rsidR="00BF7E48" w:rsidRPr="00B059D3" w:rsidRDefault="00BF7E48" w:rsidP="004E45F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985366" w:rsidRPr="00B059D3" w14:paraId="682E8BC7" w14:textId="77777777" w:rsidTr="00985366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58D38A10" w14:textId="77777777" w:rsidR="00BF7E48" w:rsidRPr="00B059D3" w:rsidRDefault="00BF7E48" w:rsidP="004E45F5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6647DD3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47C110B" w14:textId="1520116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A6D201" w14:textId="0A489EB9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83BE4B7" w14:textId="2B5A4862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CC20AE2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4B28681A" w14:textId="77777777" w:rsidR="00BF7E48" w:rsidRPr="00B059D3" w:rsidRDefault="00BF7E48" w:rsidP="004E45F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BF7E48" w:rsidRPr="00B059D3" w14:paraId="34F57EAD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2ACE36" w14:textId="3CBFB848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935F637" w14:textId="11E6A30E" w:rsidR="00BF7E48" w:rsidRPr="00B059D3" w:rsidRDefault="00BF7E48" w:rsidP="00BF7E48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Cílová technologie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53A0F95" w14:textId="666BB61B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74B100" w14:textId="4D360D76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33548E" w14:textId="2DAF5809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A3F8462" w14:textId="1133B4D6" w:rsidR="00BF7E48" w:rsidRPr="00B059D3" w:rsidRDefault="00BF7E48" w:rsidP="00BF7E48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Pr="00B059D3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C6714E" w14:textId="72C4F590" w:rsidR="00BF7E48" w:rsidRPr="00B059D3" w:rsidRDefault="00517783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/N</w:t>
            </w:r>
          </w:p>
        </w:tc>
      </w:tr>
      <w:tr w:rsidR="00BF7E48" w:rsidRPr="00B059D3" w14:paraId="2105611F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2DF4B56" w14:textId="3117E7BA" w:rsidR="00BF7E48" w:rsidRPr="00B059D3" w:rsidRDefault="00BF7E48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59E9F2" w14:textId="0409E34D" w:rsidR="00BF7E48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Synchronní návrh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70E298" w14:textId="05B7BC8A" w:rsidR="00BF7E48" w:rsidRPr="00B059D3" w:rsidRDefault="00985366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CB1E0D2" w14:textId="74C89F38" w:rsidR="00BF7E48" w:rsidRPr="00B059D3" w:rsidRDefault="00985366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F0ABF04" w14:textId="4F91242C" w:rsidR="00BF7E48" w:rsidRPr="00B059D3" w:rsidRDefault="00985366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A4ED76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DAAEAF9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BF7E48" w:rsidRPr="00B059D3" w14:paraId="16698DC3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F31C30F" w14:textId="7D2C265C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314E7D3" w14:textId="3C546714" w:rsidR="00BF7E48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Výstupní signál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0E472A" w14:textId="22C1D4C9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2CD1B54" w14:textId="010CDEF7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9E5621" w14:textId="65D26931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25B306A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F5D393C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BF7E48" w:rsidRPr="00B059D3" w14:paraId="5769ECB7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D77B7E" w14:textId="2656D37E" w:rsidR="00BF7E48" w:rsidRPr="00B059D3" w:rsidRDefault="00985366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CA977BA" w14:textId="407604F0" w:rsidR="00BF7E48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Vstupní signály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C62E439" w14:textId="541A773C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8DA4DBF" w14:textId="165D1676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9E5A014" w14:textId="0C33624B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93B1DAC" w14:textId="7E7E3A50" w:rsidR="00BF7E48" w:rsidRPr="00B059D3" w:rsidRDefault="00BF7E48" w:rsidP="004E45F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BEE135E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BF7E48" w:rsidRPr="00B059D3" w14:paraId="07903CB6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ADE2CE5" w14:textId="4B0FA1D6" w:rsidR="00BF7E48" w:rsidRPr="00B059D3" w:rsidRDefault="00985366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86D38CA" w14:textId="009FDF1D" w:rsidR="00BF7E48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Bezpečná implementace FSM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12870EE" w14:textId="2A4E9E48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781223E" w14:textId="251AEB20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00B7ED0" w14:textId="14BB0298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40CC6AE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92EE83D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BF7E48" w:rsidRPr="00B059D3" w14:paraId="483CBD1D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30BD35C" w14:textId="40AF08D0" w:rsidR="00BF7E48" w:rsidRPr="00B059D3" w:rsidRDefault="00985366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7B84C5C" w14:textId="478E311E" w:rsidR="00BF7E48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Dokumentace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4563A64" w14:textId="655F3E22" w:rsidR="00BF7E48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B0AE76A" w14:textId="1ED23835" w:rsidR="00BF7E48" w:rsidRPr="00B059D3" w:rsidRDefault="00DD56CC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C5CCC97" w14:textId="339C7E9F" w:rsidR="00BF7E48" w:rsidRPr="00B059D3" w:rsidRDefault="00DD56CC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F2172BB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13B3A6A" w14:textId="77777777" w:rsidR="00BF7E48" w:rsidRPr="00B059D3" w:rsidRDefault="00BF7E48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985366" w:rsidRPr="00B059D3" w14:paraId="484EC6C5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86E2994" w14:textId="29BE24D6" w:rsidR="00985366" w:rsidRPr="00B059D3" w:rsidRDefault="00985366" w:rsidP="00BF7E48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F_01</w:t>
            </w:r>
            <w:r>
              <w:rPr>
                <w:bCs/>
                <w:sz w:val="20"/>
                <w:szCs w:val="20"/>
                <w:lang w:val="cs-CZ"/>
              </w:rPr>
              <w:t>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53DD706" w14:textId="024633DF" w:rsidR="00985366" w:rsidRPr="00B059D3" w:rsidRDefault="00985366" w:rsidP="00BF7E48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Výpočetní jednotk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06EED3A" w14:textId="11DF920B" w:rsidR="00985366" w:rsidRPr="00B059D3" w:rsidRDefault="00384C05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A8FA10F" w14:textId="01C3122A" w:rsidR="00985366" w:rsidRPr="00B059D3" w:rsidRDefault="00DD56CC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22B83A" w14:textId="15B2576F" w:rsidR="00985366" w:rsidRPr="00B059D3" w:rsidRDefault="00DD56CC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6028BF9" w14:textId="77777777" w:rsidR="00985366" w:rsidRPr="00B059D3" w:rsidRDefault="00985366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AC08F84" w14:textId="77777777" w:rsidR="00985366" w:rsidRPr="00B059D3" w:rsidRDefault="00985366" w:rsidP="00BF7E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985366" w:rsidRPr="00B059D3" w14:paraId="333B9FAA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73B232B" w14:textId="4446AF92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F_01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2C11D23" w14:textId="66CA5E36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Formát čísel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5878C93" w14:textId="7C8D263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2C28BA78" w14:textId="4DFFFBB3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18669FB" w14:textId="7067D545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0C9C9A9A" w14:textId="5A6DB0B3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proofErr w:type="spellStart"/>
            <w:r w:rsidRPr="00B059D3">
              <w:rPr>
                <w:i/>
                <w:sz w:val="20"/>
                <w:szCs w:val="20"/>
                <w:lang w:val="cs-CZ"/>
              </w:rPr>
              <w:t>tc_xxx</w:t>
            </w:r>
            <w:proofErr w:type="spellEnd"/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6EE3C64E" w14:textId="7777777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985366" w:rsidRPr="00B059D3" w14:paraId="6A944245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BD8BA07" w14:textId="01D365F3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F_01</w:t>
            </w:r>
            <w:r>
              <w:rPr>
                <w:bCs/>
                <w:sz w:val="20"/>
                <w:szCs w:val="20"/>
                <w:lang w:val="cs-CZ"/>
              </w:rPr>
              <w:t>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46574C9" w14:textId="07B1CCC9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Zaokrouhlování čísel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33E1F7B" w14:textId="3D551B0E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14A9112" w14:textId="48F274DB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4AC1BC7" w14:textId="75D0F43E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09B2A2FF" w14:textId="7777777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523D44D" w14:textId="7777777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985366" w:rsidRPr="00B059D3" w14:paraId="1F7A8AD6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679D599" w14:textId="2375A14C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F_01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B043AEE" w14:textId="3308B447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Přetečení operací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C5588F6" w14:textId="04FBBAF6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87430A9" w14:textId="1879CCA1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C7BC7CC" w14:textId="6C36F431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3AC8F16" w14:textId="144479EC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DFA1EC1" w14:textId="7777777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985366" w:rsidRPr="00B059D3" w14:paraId="6BED8FAA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EB8E61B" w14:textId="24067DAB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985366">
              <w:rPr>
                <w:bCs/>
                <w:sz w:val="20"/>
                <w:szCs w:val="20"/>
                <w:lang w:val="cs-CZ"/>
              </w:rPr>
              <w:t>REQ_ AAU_I_020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6608A94" w14:textId="1A79AC5C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rekvence SPI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0B1117B" w14:textId="48401ECC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3F85A9F" w14:textId="13ABF284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B975C8" w14:textId="1342FDCE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AE84269" w14:textId="7777777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B489E4C" w14:textId="7777777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985366" w:rsidRPr="00B059D3" w14:paraId="1339A832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24C7186" w14:textId="3E4CEFAB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985366">
              <w:rPr>
                <w:bCs/>
                <w:sz w:val="20"/>
                <w:szCs w:val="20"/>
                <w:lang w:val="cs-CZ"/>
              </w:rPr>
              <w:t>REQ_ AAU_I_02</w:t>
            </w:r>
            <w:r>
              <w:rPr>
                <w:bCs/>
                <w:sz w:val="20"/>
                <w:szCs w:val="20"/>
                <w:lang w:val="cs-CZ"/>
              </w:rPr>
              <w:t>1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9ABD48F" w14:textId="6EB5F674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Pořadí bitů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006323C" w14:textId="5EEA511F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8C22228" w14:textId="46836401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AA523D6" w14:textId="0C0F8102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7C5C9145" w14:textId="7777777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63DFDAE" w14:textId="7777777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985366" w:rsidRPr="00B059D3" w14:paraId="6948D732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174FE55" w14:textId="368C0493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985366">
              <w:rPr>
                <w:bCs/>
                <w:sz w:val="20"/>
                <w:szCs w:val="20"/>
                <w:lang w:val="cs-CZ"/>
              </w:rPr>
              <w:t>REQ_ AAU_I_02</w:t>
            </w:r>
            <w:r>
              <w:rPr>
                <w:bCs/>
                <w:sz w:val="20"/>
                <w:szCs w:val="20"/>
                <w:lang w:val="cs-CZ"/>
              </w:rPr>
              <w:t>2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04DBE26" w14:textId="1436EFD0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Nekompletní rámec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51848548" w14:textId="5E370A5F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3F9EDF3" w14:textId="39A06117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62A7878" w14:textId="49D4F3E8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65C4A5E" w14:textId="7777777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D9DC985" w14:textId="7777777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985366" w:rsidRPr="00B059D3" w14:paraId="16F4C592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0C223C5" w14:textId="50D7968B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985366">
              <w:rPr>
                <w:bCs/>
                <w:sz w:val="20"/>
                <w:szCs w:val="20"/>
                <w:lang w:val="cs-CZ"/>
              </w:rPr>
              <w:t>REQ_ AAU_I_02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32E30027" w14:textId="0F99BD4E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Reset komunikace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989ABDD" w14:textId="0095BEE0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1931E81" w14:textId="58B98A51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44061B85" w14:textId="099DDE61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95AA34B" w14:textId="7777777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65375640" w14:textId="7777777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985366" w:rsidRPr="00B059D3" w14:paraId="17A629C5" w14:textId="77777777" w:rsidTr="0098536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687751D" w14:textId="036BEE13" w:rsidR="00985366" w:rsidRPr="00B059D3" w:rsidRDefault="00985366" w:rsidP="00985366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985366">
              <w:rPr>
                <w:bCs/>
                <w:sz w:val="20"/>
                <w:szCs w:val="20"/>
                <w:lang w:val="cs-CZ"/>
              </w:rPr>
              <w:t>REQ_ AAU_I_02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15A4836C" w14:textId="291780DF" w:rsidR="00985366" w:rsidRPr="00B059D3" w:rsidRDefault="00985366" w:rsidP="00985366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Formát paketů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63528E50" w14:textId="0BC83B1F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712A8939" w14:textId="60FC32E5" w:rsidR="00985366" w:rsidRPr="00B059D3" w:rsidRDefault="00384C05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0" w:type="auto"/>
            <w:tcBorders>
              <w:left w:val="single" w:sz="8" w:space="0" w:color="auto"/>
              <w:right w:val="single" w:sz="8" w:space="0" w:color="auto"/>
            </w:tcBorders>
          </w:tcPr>
          <w:p w14:paraId="07DF3AB5" w14:textId="0868F394" w:rsidR="00985366" w:rsidRPr="00B059D3" w:rsidRDefault="00DD56CC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19DBF3EB" w14:textId="7777777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62940C2" w14:textId="77777777" w:rsidR="00985366" w:rsidRPr="00B059D3" w:rsidRDefault="00985366" w:rsidP="009853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</w:tbl>
    <w:p w14:paraId="38D8D185" w14:textId="1FEB969A" w:rsidR="00BF7E48" w:rsidRPr="00B059D3" w:rsidRDefault="00BF7E48" w:rsidP="00BF7E48">
      <w:pPr>
        <w:pStyle w:val="Caption"/>
        <w:rPr>
          <w:lang w:val="cs-CZ"/>
        </w:rPr>
      </w:pPr>
      <w:bookmarkStart w:id="21" w:name="_Toc86057329"/>
      <w:r w:rsidRPr="00B059D3">
        <w:rPr>
          <w:lang w:val="cs-CZ"/>
        </w:rPr>
        <w:t xml:space="preserve">Table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Table \* ARABIC \s 1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2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21"/>
    </w:p>
    <w:p w14:paraId="5E298E7E" w14:textId="77777777" w:rsidR="00BB050B" w:rsidRDefault="00BB050B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bookmarkStart w:id="22" w:name="_Toc86057421"/>
      <w:r>
        <w:rPr>
          <w:lang w:val="cs-CZ"/>
        </w:rPr>
        <w:br w:type="page"/>
      </w:r>
    </w:p>
    <w:p w14:paraId="4FD7785B" w14:textId="15119263" w:rsidR="00457F32" w:rsidRPr="00B059D3" w:rsidRDefault="00457F32" w:rsidP="00457F32">
      <w:pPr>
        <w:pStyle w:val="Heading2"/>
        <w:rPr>
          <w:lang w:val="cs-CZ"/>
        </w:rPr>
      </w:pPr>
      <w:r w:rsidRPr="00B059D3">
        <w:rPr>
          <w:lang w:val="cs-CZ"/>
        </w:rPr>
        <w:lastRenderedPageBreak/>
        <w:t>Popis verifikačního prostředí</w:t>
      </w:r>
      <w:bookmarkEnd w:id="22"/>
    </w:p>
    <w:p w14:paraId="35E51880" w14:textId="4EDBFAF7" w:rsidR="00457F32" w:rsidRPr="00A21080" w:rsidRDefault="00942C59" w:rsidP="00457F32">
      <w:pPr>
        <w:pStyle w:val="Text"/>
        <w:rPr>
          <w:i/>
          <w:lang w:val="cs-CZ"/>
        </w:rPr>
      </w:pPr>
      <w:r w:rsidRPr="00A21080">
        <w:rPr>
          <w:i/>
          <w:lang w:val="cs-CZ"/>
        </w:rPr>
        <w:t>Tato kapitola popisuje strukturu verifikačního prostředí a funkci jeho jednotlivých komponent. Podobně jako při popisu návrhu je nejprve představena celková struktura a popis předávání dat mezi jednotlivými komponentami. Následně jsou jednotlivé komponenty blíže představeny.</w:t>
      </w:r>
    </w:p>
    <w:p w14:paraId="562264CD" w14:textId="0081EC89" w:rsidR="0029368E" w:rsidRPr="00B059D3" w:rsidRDefault="0029368E" w:rsidP="00457F32">
      <w:pPr>
        <w:pStyle w:val="Text"/>
        <w:rPr>
          <w:lang w:val="cs-CZ"/>
        </w:rPr>
      </w:pPr>
    </w:p>
    <w:p w14:paraId="495FC69D" w14:textId="14BEF8C2" w:rsidR="0029368E" w:rsidRPr="00B059D3" w:rsidRDefault="0029368E" w:rsidP="0029368E">
      <w:pPr>
        <w:pStyle w:val="Caption"/>
        <w:rPr>
          <w:lang w:val="cs-CZ"/>
        </w:rPr>
      </w:pPr>
      <w:bookmarkStart w:id="23" w:name="_Toc86057326"/>
      <w:r w:rsidRPr="00B059D3">
        <w:rPr>
          <w:lang w:val="cs-CZ"/>
        </w:rPr>
        <w:t xml:space="preserve">Obrázek </w:t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TYLEREF 1 \s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4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noBreakHyphen/>
      </w: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SEQ Figure \* ARABIC \s 1 </w:instrText>
      </w:r>
      <w:r w:rsidRPr="00B059D3">
        <w:rPr>
          <w:lang w:val="cs-CZ"/>
        </w:rPr>
        <w:fldChar w:fldCharType="separate"/>
      </w:r>
      <w:r w:rsidRPr="00B059D3">
        <w:rPr>
          <w:noProof/>
          <w:lang w:val="cs-CZ"/>
        </w:rPr>
        <w:t>1</w:t>
      </w:r>
      <w:r w:rsidRPr="00B059D3">
        <w:rPr>
          <w:lang w:val="cs-CZ"/>
        </w:rPr>
        <w:fldChar w:fldCharType="end"/>
      </w:r>
      <w:r w:rsidRPr="00B059D3">
        <w:rPr>
          <w:lang w:val="cs-CZ"/>
        </w:rPr>
        <w:t xml:space="preserve"> Blokové schéma verifikačního prostředí</w:t>
      </w:r>
      <w:bookmarkEnd w:id="23"/>
    </w:p>
    <w:p w14:paraId="135BF201" w14:textId="035179E6" w:rsidR="0029368E" w:rsidRPr="00B059D3" w:rsidRDefault="00942C59" w:rsidP="00457F32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zajišťuje …</w:t>
      </w:r>
    </w:p>
    <w:p w14:paraId="67BE2486" w14:textId="1F41FF81" w:rsidR="00942C59" w:rsidRDefault="00A21080" w:rsidP="00457F32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bench</w:t>
      </w:r>
      <w:proofErr w:type="spellEnd"/>
      <w:r>
        <w:rPr>
          <w:b/>
          <w:lang w:val="cs-CZ"/>
        </w:rPr>
        <w:t xml:space="preserve"> </w:t>
      </w:r>
      <w:r w:rsidR="00942C59" w:rsidRPr="00B059D3">
        <w:rPr>
          <w:lang w:val="cs-CZ"/>
        </w:rPr>
        <w:t>…</w:t>
      </w:r>
    </w:p>
    <w:p w14:paraId="40E08226" w14:textId="567E9D51" w:rsidR="00A21080" w:rsidRPr="00B059D3" w:rsidRDefault="00A21080" w:rsidP="00A21080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case</w:t>
      </w:r>
      <w:proofErr w:type="spellEnd"/>
      <w:r>
        <w:rPr>
          <w:b/>
          <w:lang w:val="cs-CZ"/>
        </w:rPr>
        <w:t xml:space="preserve"> </w:t>
      </w:r>
      <w:r w:rsidRPr="00B059D3">
        <w:rPr>
          <w:lang w:val="cs-CZ"/>
        </w:rPr>
        <w:t>…</w:t>
      </w:r>
    </w:p>
    <w:p w14:paraId="41F3CBDC" w14:textId="77777777" w:rsidR="00A21080" w:rsidRPr="00B059D3" w:rsidRDefault="00A21080" w:rsidP="00457F32">
      <w:pPr>
        <w:pStyle w:val="Text"/>
        <w:rPr>
          <w:lang w:val="cs-CZ"/>
        </w:rPr>
      </w:pPr>
    </w:p>
    <w:p w14:paraId="3E3444BC" w14:textId="763DAA9F" w:rsidR="00942C59" w:rsidRPr="00B059D3" w:rsidRDefault="00942C59" w:rsidP="00457F32">
      <w:pPr>
        <w:pStyle w:val="Text"/>
        <w:rPr>
          <w:lang w:val="cs-CZ"/>
        </w:rPr>
      </w:pPr>
    </w:p>
    <w:p w14:paraId="36C79D28" w14:textId="77777777" w:rsidR="00942C59" w:rsidRPr="00B059D3" w:rsidRDefault="00942C59" w:rsidP="00457F32">
      <w:pPr>
        <w:pStyle w:val="Text"/>
        <w:rPr>
          <w:lang w:val="cs-CZ"/>
        </w:rPr>
      </w:pPr>
    </w:p>
    <w:p w14:paraId="212544EF" w14:textId="77777777" w:rsidR="00942C59" w:rsidRPr="00B059D3" w:rsidRDefault="00942C59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6EBBAC0C" w14:textId="486D38B5" w:rsidR="00457F32" w:rsidRPr="00B059D3" w:rsidRDefault="00457F32" w:rsidP="00457F32">
      <w:pPr>
        <w:pStyle w:val="Heading2"/>
        <w:rPr>
          <w:lang w:val="cs-CZ"/>
        </w:rPr>
      </w:pPr>
      <w:bookmarkStart w:id="24" w:name="_Toc86057422"/>
      <w:r w:rsidRPr="00B059D3">
        <w:rPr>
          <w:lang w:val="cs-CZ"/>
        </w:rPr>
        <w:lastRenderedPageBreak/>
        <w:t>Verifikační testy</w:t>
      </w:r>
      <w:bookmarkEnd w:id="24"/>
    </w:p>
    <w:p w14:paraId="55A8972B" w14:textId="3FBC2483" w:rsidR="00942C59" w:rsidRPr="00E26FE4" w:rsidRDefault="00942C59" w:rsidP="000E57B7">
      <w:pPr>
        <w:pStyle w:val="Text"/>
        <w:rPr>
          <w:i/>
          <w:lang w:val="cs-CZ"/>
        </w:rPr>
      </w:pPr>
      <w:r w:rsidRPr="00E26FE4">
        <w:rPr>
          <w:i/>
          <w:lang w:val="cs-CZ"/>
        </w:rPr>
        <w:t>V této kapitole jsou uvedeny všechny testy pro ověření funkčnosti návrhu (a splnění požadavků). Popis každého testu by se měl skládat z následujících částí:</w:t>
      </w:r>
    </w:p>
    <w:p w14:paraId="7B5BED87" w14:textId="32E65E1D" w:rsidR="00942C59" w:rsidRPr="00E26FE4" w:rsidRDefault="00942C59" w:rsidP="00942C59">
      <w:pPr>
        <w:pStyle w:val="Text"/>
        <w:numPr>
          <w:ilvl w:val="0"/>
          <w:numId w:val="39"/>
        </w:numPr>
        <w:rPr>
          <w:i/>
          <w:lang w:val="cs-CZ"/>
        </w:rPr>
      </w:pPr>
      <w:r w:rsidRPr="00E26FE4">
        <w:rPr>
          <w:i/>
          <w:lang w:val="cs-CZ"/>
        </w:rPr>
        <w:t>Název testu</w:t>
      </w:r>
    </w:p>
    <w:p w14:paraId="06BBE647" w14:textId="25D63D0C" w:rsidR="000E57B7" w:rsidRPr="00E26FE4" w:rsidRDefault="00942C59" w:rsidP="00942C59">
      <w:pPr>
        <w:pStyle w:val="Text"/>
        <w:numPr>
          <w:ilvl w:val="0"/>
          <w:numId w:val="39"/>
        </w:numPr>
        <w:rPr>
          <w:i/>
          <w:lang w:val="cs-CZ"/>
        </w:rPr>
      </w:pPr>
      <w:r w:rsidRPr="00E26FE4">
        <w:rPr>
          <w:i/>
          <w:lang w:val="cs-CZ"/>
        </w:rPr>
        <w:t>Stručný popis testu – jakou vlastnost má ověřit, do jakých stavů je DUT uvedeno</w:t>
      </w:r>
    </w:p>
    <w:p w14:paraId="26F0B341" w14:textId="1AA501B5" w:rsidR="00942C59" w:rsidRPr="00E26FE4" w:rsidRDefault="00942C59" w:rsidP="00942C59">
      <w:pPr>
        <w:pStyle w:val="Text"/>
        <w:numPr>
          <w:ilvl w:val="0"/>
          <w:numId w:val="39"/>
        </w:numPr>
        <w:rPr>
          <w:i/>
          <w:lang w:val="cs-CZ"/>
        </w:rPr>
      </w:pPr>
      <w:r w:rsidRPr="00E26FE4">
        <w:rPr>
          <w:i/>
          <w:lang w:val="cs-CZ"/>
        </w:rPr>
        <w:t>Seznam požadavků, které tento test ověřuje</w:t>
      </w:r>
    </w:p>
    <w:p w14:paraId="473F38D9" w14:textId="3C69F873" w:rsidR="00942C59" w:rsidRPr="00E26FE4" w:rsidRDefault="00942C59" w:rsidP="00942C59">
      <w:pPr>
        <w:pStyle w:val="Text"/>
        <w:numPr>
          <w:ilvl w:val="0"/>
          <w:numId w:val="39"/>
        </w:numPr>
        <w:rPr>
          <w:i/>
          <w:lang w:val="cs-CZ"/>
        </w:rPr>
      </w:pPr>
      <w:r w:rsidRPr="00E26FE4">
        <w:rPr>
          <w:i/>
          <w:lang w:val="cs-CZ"/>
        </w:rPr>
        <w:t>Detailní popis testovací procedury – v případě přímých testů jsou to pak jednotlivé kroky.</w:t>
      </w:r>
    </w:p>
    <w:p w14:paraId="754AEDB1" w14:textId="41BDADC3" w:rsidR="00013F15" w:rsidRPr="00B059D3" w:rsidRDefault="00013F15">
      <w:pPr>
        <w:rPr>
          <w:lang w:val="cs-CZ"/>
        </w:rPr>
      </w:pPr>
      <w:r w:rsidRPr="00B059D3"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A83E6B" w:rsidRPr="00B059D3" w14:paraId="2AA9CD4F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7A2C3D6" w14:textId="46615667" w:rsidR="00A83E6B" w:rsidRPr="00B059D3" w:rsidRDefault="00A83E6B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A3FE37A" w14:textId="3ADD4942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006872D" w14:textId="07F16075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</w:t>
            </w:r>
            <w:r w:rsidR="00A83E6B" w:rsidRPr="00B059D3">
              <w:rPr>
                <w:b/>
                <w:lang w:val="cs-CZ"/>
              </w:rPr>
              <w:t>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557CAA9B" w14:textId="69C33D41" w:rsidR="00A83E6B" w:rsidRPr="00B059D3" w:rsidRDefault="0002313A" w:rsidP="00A83E6B">
            <w:pPr>
              <w:pStyle w:val="Text"/>
              <w:rPr>
                <w:lang w:val="cs-CZ"/>
              </w:rPr>
            </w:pPr>
            <w:r w:rsidRPr="00B059D3">
              <w:rPr>
                <w:lang w:val="cs-CZ"/>
              </w:rPr>
              <w:t>tc_spi_001</w:t>
            </w:r>
          </w:p>
        </w:tc>
      </w:tr>
      <w:tr w:rsidR="00A83E6B" w:rsidRPr="00B059D3" w14:paraId="0A68C897" w14:textId="77777777" w:rsidTr="0002313A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809AFCE" w14:textId="1F3C9A71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6AA32B9" w14:textId="244C6D71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</w:p>
        </w:tc>
      </w:tr>
      <w:tr w:rsidR="00A83E6B" w:rsidRPr="00B059D3" w14:paraId="082AE845" w14:textId="77777777" w:rsidTr="0002313A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70E3F31D" w14:textId="22EDAD69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3AB68C23" w14:textId="77C80D57" w:rsidR="00A83E6B" w:rsidRPr="00B059D3" w:rsidRDefault="0002313A" w:rsidP="0002313A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</w:tc>
      </w:tr>
      <w:tr w:rsidR="00A83E6B" w:rsidRPr="00B059D3" w14:paraId="6FBE63DF" w14:textId="77777777" w:rsidTr="0002313A">
        <w:tc>
          <w:tcPr>
            <w:tcW w:w="1560" w:type="dxa"/>
            <w:shd w:val="clear" w:color="auto" w:fill="auto"/>
          </w:tcPr>
          <w:p w14:paraId="3E7F810F" w14:textId="4F63ACCD" w:rsidR="00A83E6B" w:rsidRPr="00B059D3" w:rsidRDefault="0002313A" w:rsidP="00A83E6B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C86FEE8" w14:textId="38CF2366" w:rsidR="00A83E6B" w:rsidRPr="00B059D3" w:rsidRDefault="0002313A" w:rsidP="0002313A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7D8DCFC6" w14:textId="4F0EAB79" w:rsidR="0002313A" w:rsidRPr="00B059D3" w:rsidRDefault="0002313A" w:rsidP="0002313A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 MHz.</w:t>
            </w:r>
          </w:p>
          <w:p w14:paraId="79B61883" w14:textId="52A9D743" w:rsidR="0002313A" w:rsidRPr="00B059D3" w:rsidRDefault="0002313A" w:rsidP="0002313A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 Odeslán platný rámec s hodnotou XXX.</w:t>
            </w:r>
          </w:p>
          <w:p w14:paraId="54B5616C" w14:textId="7EA255A8" w:rsidR="0002313A" w:rsidRPr="00B059D3" w:rsidRDefault="0002313A" w:rsidP="0002313A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 Odeslán chybný rámec s hodnotou XXX.</w:t>
            </w:r>
          </w:p>
          <w:p w14:paraId="55CC0F0A" w14:textId="77777777" w:rsidR="0002313A" w:rsidRPr="00B059D3" w:rsidRDefault="0002313A" w:rsidP="0002313A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 Odeslán platný rámec s hodnotou XXX.</w:t>
            </w:r>
          </w:p>
          <w:p w14:paraId="58B41163" w14:textId="3E93251A" w:rsidR="0002313A" w:rsidRPr="00B059D3" w:rsidRDefault="0002313A" w:rsidP="0002313A">
            <w:pPr>
              <w:pStyle w:val="Text"/>
              <w:numPr>
                <w:ilvl w:val="0"/>
                <w:numId w:val="43"/>
              </w:numPr>
              <w:rPr>
                <w:lang w:val="cs-CZ"/>
              </w:rPr>
            </w:pPr>
            <w:r w:rsidRPr="00B059D3">
              <w:rPr>
                <w:lang w:val="cs-CZ"/>
              </w:rPr>
              <w:t>Atd.</w:t>
            </w:r>
          </w:p>
          <w:p w14:paraId="1FCBFD3A" w14:textId="68EEF9D3" w:rsidR="00A83E6B" w:rsidRPr="00B059D3" w:rsidRDefault="00A83E6B" w:rsidP="00A83E6B">
            <w:pPr>
              <w:pStyle w:val="Text"/>
              <w:rPr>
                <w:lang w:val="cs-CZ"/>
              </w:rPr>
            </w:pPr>
          </w:p>
        </w:tc>
      </w:tr>
    </w:tbl>
    <w:p w14:paraId="1271E682" w14:textId="77777777" w:rsidR="00942C59" w:rsidRPr="00B059D3" w:rsidRDefault="00942C59" w:rsidP="000E57B7">
      <w:pPr>
        <w:pStyle w:val="Text"/>
        <w:rPr>
          <w:lang w:val="cs-CZ"/>
        </w:rPr>
      </w:pPr>
    </w:p>
    <w:p w14:paraId="6BEE32AB" w14:textId="77777777" w:rsidR="000E57B7" w:rsidRPr="00B059D3" w:rsidRDefault="000E57B7" w:rsidP="000E57B7">
      <w:pPr>
        <w:pStyle w:val="Text"/>
        <w:rPr>
          <w:lang w:val="cs-CZ"/>
        </w:rPr>
      </w:pPr>
    </w:p>
    <w:p w14:paraId="4BD08DB7" w14:textId="1AD98731" w:rsidR="00457F32" w:rsidRPr="00B059D3" w:rsidRDefault="00457F32" w:rsidP="00457F32">
      <w:pPr>
        <w:pStyle w:val="Text"/>
        <w:rPr>
          <w:lang w:val="cs-CZ"/>
        </w:rPr>
      </w:pPr>
    </w:p>
    <w:p w14:paraId="262410E2" w14:textId="50A87CC7" w:rsidR="00457F32" w:rsidRPr="00B059D3" w:rsidRDefault="00457F32">
      <w:pPr>
        <w:rPr>
          <w:lang w:val="cs-CZ"/>
        </w:rPr>
      </w:pPr>
      <w:r w:rsidRPr="00B059D3">
        <w:rPr>
          <w:lang w:val="cs-CZ"/>
        </w:rPr>
        <w:br w:type="page"/>
      </w:r>
    </w:p>
    <w:p w14:paraId="6AC7AD7D" w14:textId="6D16CDC0" w:rsidR="00457F32" w:rsidRPr="00B059D3" w:rsidRDefault="00457F32" w:rsidP="00457F32">
      <w:pPr>
        <w:pStyle w:val="Heading1"/>
        <w:rPr>
          <w:lang w:val="cs-CZ"/>
        </w:rPr>
      </w:pPr>
      <w:bookmarkStart w:id="25" w:name="_Ref85969035"/>
      <w:bookmarkStart w:id="26" w:name="_Toc86057423"/>
      <w:r w:rsidRPr="00B059D3">
        <w:rPr>
          <w:lang w:val="cs-CZ"/>
        </w:rPr>
        <w:lastRenderedPageBreak/>
        <w:t>Výsledky implementace</w:t>
      </w:r>
      <w:bookmarkEnd w:id="25"/>
      <w:bookmarkEnd w:id="26"/>
    </w:p>
    <w:p w14:paraId="3A55F9A1" w14:textId="3BDAE3EE" w:rsidR="00BC5B67" w:rsidRPr="007D5792" w:rsidRDefault="00BC5B67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závěrečné kapitole </w:t>
      </w:r>
      <w:r w:rsidR="00C74E5A" w:rsidRPr="007D5792">
        <w:rPr>
          <w:i/>
          <w:lang w:val="cs-CZ"/>
        </w:rPr>
        <w:t xml:space="preserve">zprávy </w:t>
      </w:r>
      <w:r w:rsidRPr="007D5792">
        <w:rPr>
          <w:i/>
          <w:lang w:val="cs-CZ"/>
        </w:rPr>
        <w:t>by</w:t>
      </w:r>
      <w:r w:rsidR="00C74E5A" w:rsidRPr="007D5792">
        <w:rPr>
          <w:i/>
          <w:lang w:val="cs-CZ"/>
        </w:rPr>
        <w:t xml:space="preserve"> měly být uvedeny výsledky implementace pro cílový obvod FPGA.</w:t>
      </w:r>
    </w:p>
    <w:p w14:paraId="5766F348" w14:textId="58C05702" w:rsidR="00C74E5A" w:rsidRPr="007D5792" w:rsidRDefault="00C74E5A" w:rsidP="004F0582">
      <w:pPr>
        <w:pStyle w:val="Text"/>
        <w:rPr>
          <w:i/>
          <w:lang w:val="cs-CZ"/>
        </w:rPr>
      </w:pPr>
      <w:r w:rsidRPr="007D5792">
        <w:rPr>
          <w:i/>
          <w:lang w:val="cs-CZ"/>
        </w:rPr>
        <w:t>Kromě základních informací (využité zdroje, maximální pracovní frekvence) je nutné také uvést informace</w:t>
      </w:r>
      <w:r w:rsidR="00125E50" w:rsidRPr="007D5792">
        <w:rPr>
          <w:i/>
          <w:lang w:val="cs-CZ"/>
        </w:rPr>
        <w:t xml:space="preserve"> o tom</w:t>
      </w:r>
      <w:r w:rsidRPr="007D5792">
        <w:rPr>
          <w:i/>
          <w:lang w:val="cs-CZ"/>
        </w:rPr>
        <w:t>, jakým způsobem byly výsledky získány</w:t>
      </w:r>
      <w:r w:rsidR="00125E50" w:rsidRPr="007D5792">
        <w:rPr>
          <w:i/>
          <w:lang w:val="cs-CZ"/>
        </w:rPr>
        <w:t xml:space="preserve">. Jedná se především o použité nástroje včetně jejich verze, nastavení pro implementaci (konfigurace syntetizéru, implementační strategie pro P&amp;R) a také omezení implementace (tzv. </w:t>
      </w:r>
      <w:proofErr w:type="spellStart"/>
      <w:r w:rsidR="00125E50" w:rsidRPr="007D5792">
        <w:rPr>
          <w:i/>
          <w:lang w:val="cs-CZ"/>
        </w:rPr>
        <w:t>constraints</w:t>
      </w:r>
      <w:proofErr w:type="spellEnd"/>
      <w:r w:rsidR="00125E50" w:rsidRPr="007D5792">
        <w:rPr>
          <w:i/>
          <w:lang w:val="cs-CZ"/>
        </w:rPr>
        <w:t>), pokud jsou použity.</w:t>
      </w:r>
    </w:p>
    <w:p w14:paraId="3C725661" w14:textId="65D6DF76" w:rsidR="00CE1571" w:rsidRPr="007D5792" w:rsidRDefault="00125E50" w:rsidP="00125E50">
      <w:pPr>
        <w:pStyle w:val="Text"/>
        <w:rPr>
          <w:i/>
          <w:lang w:val="cs-CZ"/>
        </w:rPr>
      </w:pPr>
      <w:r w:rsidRPr="007D5792">
        <w:rPr>
          <w:i/>
          <w:lang w:val="cs-CZ"/>
        </w:rPr>
        <w:t xml:space="preserve">V tomto projektu jsou vstupní signály asynchronní, v takovém případě je žádoucí výslednou implementaci analyzovat z hlediska zpoždění na vstupních a výstupních signálech a dokázat dostatečnou časovou rezervu při zpracování signálů sběrnice SPI. </w:t>
      </w:r>
    </w:p>
    <w:sectPr w:rsidR="00CE1571" w:rsidRPr="007D5792" w:rsidSect="00196C8F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589A59" w14:textId="77777777" w:rsidR="00862884" w:rsidRDefault="00862884" w:rsidP="00E0436B">
      <w:pPr>
        <w:spacing w:after="0" w:line="240" w:lineRule="auto"/>
      </w:pPr>
      <w:r>
        <w:separator/>
      </w:r>
    </w:p>
  </w:endnote>
  <w:endnote w:type="continuationSeparator" w:id="0">
    <w:p w14:paraId="50DC56E9" w14:textId="77777777" w:rsidR="00862884" w:rsidRDefault="00862884" w:rsidP="00E043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760DE6" w14:textId="77777777" w:rsidR="00C444BF" w:rsidRDefault="00C444B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898225" w14:textId="77777777" w:rsidR="00862884" w:rsidRDefault="00862884" w:rsidP="00E0436B">
      <w:pPr>
        <w:spacing w:after="0" w:line="240" w:lineRule="auto"/>
      </w:pPr>
      <w:r>
        <w:separator/>
      </w:r>
    </w:p>
  </w:footnote>
  <w:footnote w:type="continuationSeparator" w:id="0">
    <w:p w14:paraId="0DF3C296" w14:textId="77777777" w:rsidR="00862884" w:rsidRDefault="00862884" w:rsidP="00E043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1C322A" w14:textId="77777777" w:rsidR="00C444BF" w:rsidRDefault="00C444B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Revision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0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60F39530" w:rsidR="004E45F5" w:rsidRPr="00C67859" w:rsidRDefault="00C444BF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5.10.2022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</w:t>
          </w:r>
          <w:proofErr w:type="spellStart"/>
          <w:r w:rsidRPr="00C67859">
            <w:rPr>
              <w:sz w:val="16"/>
              <w:lang w:val="cs-CZ"/>
            </w:rPr>
            <w:t>of</w:t>
          </w:r>
          <w:proofErr w:type="spellEnd"/>
          <w:r w:rsidRPr="00C67859">
            <w:rPr>
              <w:sz w:val="16"/>
              <w:lang w:val="cs-CZ"/>
            </w:rPr>
            <w:t xml:space="preserve">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Verze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44A0CE86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Revision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0</w:t>
          </w:r>
          <w:r w:rsidRPr="0005593F">
            <w:rPr>
              <w:sz w:val="18"/>
            </w:rPr>
            <w:fldChar w:fldCharType="end"/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2-10-05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4B0325EB" w:rsidR="004E45F5" w:rsidRPr="0005593F" w:rsidRDefault="00C444BF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5.10.2022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Strany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B6E57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5B22D3A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2" w15:restartNumberingAfterBreak="0">
    <w:nsid w:val="07462696"/>
    <w:multiLevelType w:val="hybridMultilevel"/>
    <w:tmpl w:val="BFA82922"/>
    <w:lvl w:ilvl="0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1" w:tplc="0405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9E054D"/>
    <w:multiLevelType w:val="hybridMultilevel"/>
    <w:tmpl w:val="FC76CC06"/>
    <w:lvl w:ilvl="0" w:tplc="ACC698E2">
      <w:start w:val="1"/>
      <w:numFmt w:val="lowerLetter"/>
      <w:lvlText w:val="%1)"/>
      <w:lvlJc w:val="left"/>
      <w:pPr>
        <w:ind w:left="360" w:hanging="360"/>
      </w:pPr>
      <w:rPr>
        <w:b/>
      </w:rPr>
    </w:lvl>
    <w:lvl w:ilvl="1" w:tplc="04050019" w:tentative="1">
      <w:start w:val="1"/>
      <w:numFmt w:val="lowerLetter"/>
      <w:lvlText w:val="%2."/>
      <w:lvlJc w:val="left"/>
      <w:pPr>
        <w:ind w:left="1080" w:hanging="360"/>
      </w:pPr>
    </w:lvl>
    <w:lvl w:ilvl="2" w:tplc="0405001B" w:tentative="1">
      <w:start w:val="1"/>
      <w:numFmt w:val="lowerRoman"/>
      <w:lvlText w:val="%3."/>
      <w:lvlJc w:val="right"/>
      <w:pPr>
        <w:ind w:left="1800" w:hanging="180"/>
      </w:pPr>
    </w:lvl>
    <w:lvl w:ilvl="3" w:tplc="0405000F" w:tentative="1">
      <w:start w:val="1"/>
      <w:numFmt w:val="decimal"/>
      <w:lvlText w:val="%4."/>
      <w:lvlJc w:val="left"/>
      <w:pPr>
        <w:ind w:left="2520" w:hanging="360"/>
      </w:pPr>
    </w:lvl>
    <w:lvl w:ilvl="4" w:tplc="04050019" w:tentative="1">
      <w:start w:val="1"/>
      <w:numFmt w:val="lowerLetter"/>
      <w:lvlText w:val="%5."/>
      <w:lvlJc w:val="left"/>
      <w:pPr>
        <w:ind w:left="3240" w:hanging="360"/>
      </w:pPr>
    </w:lvl>
    <w:lvl w:ilvl="5" w:tplc="0405001B" w:tentative="1">
      <w:start w:val="1"/>
      <w:numFmt w:val="lowerRoman"/>
      <w:lvlText w:val="%6."/>
      <w:lvlJc w:val="right"/>
      <w:pPr>
        <w:ind w:left="3960" w:hanging="180"/>
      </w:pPr>
    </w:lvl>
    <w:lvl w:ilvl="6" w:tplc="0405000F" w:tentative="1">
      <w:start w:val="1"/>
      <w:numFmt w:val="decimal"/>
      <w:lvlText w:val="%7."/>
      <w:lvlJc w:val="left"/>
      <w:pPr>
        <w:ind w:left="4680" w:hanging="360"/>
      </w:pPr>
    </w:lvl>
    <w:lvl w:ilvl="7" w:tplc="04050019" w:tentative="1">
      <w:start w:val="1"/>
      <w:numFmt w:val="lowerLetter"/>
      <w:lvlText w:val="%8."/>
      <w:lvlJc w:val="left"/>
      <w:pPr>
        <w:ind w:left="5400" w:hanging="360"/>
      </w:pPr>
    </w:lvl>
    <w:lvl w:ilvl="8" w:tplc="040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AC8418A"/>
    <w:multiLevelType w:val="hybridMultilevel"/>
    <w:tmpl w:val="0BE0F7E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6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9CB4912"/>
    <w:multiLevelType w:val="hybridMultilevel"/>
    <w:tmpl w:val="11125AB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1378DD"/>
    <w:multiLevelType w:val="multilevel"/>
    <w:tmpl w:val="78EED3D4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9" w15:restartNumberingAfterBreak="0">
    <w:nsid w:val="1A7066D2"/>
    <w:multiLevelType w:val="hybridMultilevel"/>
    <w:tmpl w:val="8896797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4802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1" w15:restartNumberingAfterBreak="0">
    <w:nsid w:val="1E6E08A7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2" w15:restartNumberingAfterBreak="0">
    <w:nsid w:val="1F0A7AF4"/>
    <w:multiLevelType w:val="hybridMultilevel"/>
    <w:tmpl w:val="6316D116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4407A2"/>
    <w:multiLevelType w:val="hybridMultilevel"/>
    <w:tmpl w:val="A220209E"/>
    <w:lvl w:ilvl="0" w:tplc="04050011">
      <w:start w:val="1"/>
      <w:numFmt w:val="decimal"/>
      <w:lvlText w:val="%1)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8B86455"/>
    <w:multiLevelType w:val="hybridMultilevel"/>
    <w:tmpl w:val="D7B035C0"/>
    <w:lvl w:ilvl="0" w:tplc="91946C12">
      <w:start w:val="1"/>
      <w:numFmt w:val="decimal"/>
      <w:lvlText w:val="AD%1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BAC2C48"/>
    <w:multiLevelType w:val="hybridMultilevel"/>
    <w:tmpl w:val="681A3546"/>
    <w:lvl w:ilvl="0" w:tplc="040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D363A6C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18" w15:restartNumberingAfterBreak="0">
    <w:nsid w:val="2EA40BB8"/>
    <w:multiLevelType w:val="hybridMultilevel"/>
    <w:tmpl w:val="9BBC1884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F505355"/>
    <w:multiLevelType w:val="hybridMultilevel"/>
    <w:tmpl w:val="5C06E0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FD115D6"/>
    <w:multiLevelType w:val="hybridMultilevel"/>
    <w:tmpl w:val="F0CE93A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091578F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2" w15:restartNumberingAfterBreak="0">
    <w:nsid w:val="34316740"/>
    <w:multiLevelType w:val="hybridMultilevel"/>
    <w:tmpl w:val="D5A0D84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4" w15:restartNumberingAfterBreak="0">
    <w:nsid w:val="39163D4D"/>
    <w:multiLevelType w:val="multilevel"/>
    <w:tmpl w:val="ABAEDA08"/>
    <w:numStyleLink w:val="ADseznam"/>
  </w:abstractNum>
  <w:abstractNum w:abstractNumId="25" w15:restartNumberingAfterBreak="0">
    <w:nsid w:val="39292366"/>
    <w:multiLevelType w:val="multilevel"/>
    <w:tmpl w:val="ADCAB7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6" w15:restartNumberingAfterBreak="0">
    <w:nsid w:val="3A162552"/>
    <w:multiLevelType w:val="hybridMultilevel"/>
    <w:tmpl w:val="DD627588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76ED96C">
      <w:start w:val="600"/>
      <w:numFmt w:val="bullet"/>
      <w:lvlText w:val="-"/>
      <w:lvlJc w:val="left"/>
      <w:pPr>
        <w:ind w:left="1440" w:hanging="360"/>
      </w:pPr>
      <w:rPr>
        <w:rFonts w:ascii="Arial" w:eastAsiaTheme="minorHAnsi" w:hAnsi="Arial" w:cs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0292938"/>
    <w:multiLevelType w:val="hybridMultilevel"/>
    <w:tmpl w:val="22B015B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0415127"/>
    <w:multiLevelType w:val="multilevel"/>
    <w:tmpl w:val="F42E45C8"/>
    <w:lvl w:ilvl="0">
      <w:start w:val="1"/>
      <w:numFmt w:val="decimalZero"/>
      <w:lvlText w:val="RD%1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9" w15:restartNumberingAfterBreak="0">
    <w:nsid w:val="404C7738"/>
    <w:multiLevelType w:val="hybridMultilevel"/>
    <w:tmpl w:val="D7545BE4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5D413B1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 w15:restartNumberingAfterBreak="0">
    <w:nsid w:val="49A6330C"/>
    <w:multiLevelType w:val="hybridMultilevel"/>
    <w:tmpl w:val="CA7A667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D092348"/>
    <w:multiLevelType w:val="hybridMultilevel"/>
    <w:tmpl w:val="7D7EE36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0301958"/>
    <w:multiLevelType w:val="hybridMultilevel"/>
    <w:tmpl w:val="302EBB1C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35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36" w15:restartNumberingAfterBreak="0">
    <w:nsid w:val="53121540"/>
    <w:multiLevelType w:val="multilevel"/>
    <w:tmpl w:val="29A280FC"/>
    <w:lvl w:ilvl="0">
      <w:start w:val="1"/>
      <w:numFmt w:val="decimal"/>
      <w:lvlText w:val="%1"/>
      <w:lvlJc w:val="left"/>
      <w:pPr>
        <w:ind w:left="680" w:hanging="680"/>
      </w:pPr>
      <w:rPr>
        <w:rFonts w:hint="default"/>
        <w:b/>
        <w:i w:val="0"/>
        <w:sz w:val="32"/>
        <w:szCs w:val="28"/>
      </w:rPr>
    </w:lvl>
    <w:lvl w:ilvl="1">
      <w:start w:val="1"/>
      <w:numFmt w:val="decimal"/>
      <w:lvlText w:val="%1.%2"/>
      <w:lvlJc w:val="left"/>
      <w:pPr>
        <w:ind w:left="680" w:hanging="68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%2.%1"/>
      <w:lvlJc w:val="left"/>
      <w:pPr>
        <w:ind w:left="851" w:hanging="851"/>
      </w:pPr>
      <w:rPr>
        <w:rFonts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ind w:left="851" w:hanging="851"/>
      </w:pPr>
      <w:rPr>
        <w:rFonts w:hint="default"/>
        <w:b/>
        <w:i/>
        <w:sz w:val="24"/>
        <w:szCs w:val="20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  <w:b w:val="0"/>
        <w:i w:val="0"/>
        <w:sz w:val="22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  <w:b/>
        <w:i w:val="0"/>
        <w:sz w:val="20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  <w:b/>
        <w:i w:val="0"/>
        <w:sz w:val="20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  <w:b/>
        <w:i/>
        <w:sz w:val="20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  <w:b/>
        <w:i/>
        <w:sz w:val="20"/>
      </w:rPr>
    </w:lvl>
  </w:abstractNum>
  <w:abstractNum w:abstractNumId="37" w15:restartNumberingAfterBreak="0">
    <w:nsid w:val="564E481E"/>
    <w:multiLevelType w:val="multilevel"/>
    <w:tmpl w:val="0405001D"/>
    <w:numStyleLink w:val="Seznamvtextu"/>
  </w:abstractNum>
  <w:abstractNum w:abstractNumId="38" w15:restartNumberingAfterBreak="0">
    <w:nsid w:val="5DE67AFD"/>
    <w:multiLevelType w:val="multilevel"/>
    <w:tmpl w:val="5D3064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9" w15:restartNumberingAfterBreak="0">
    <w:nsid w:val="5FE35F22"/>
    <w:multiLevelType w:val="hybridMultilevel"/>
    <w:tmpl w:val="CE620C0E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2D30C49"/>
    <w:multiLevelType w:val="hybridMultilevel"/>
    <w:tmpl w:val="023874CA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2" w15:restartNumberingAfterBreak="0">
    <w:nsid w:val="72660790"/>
    <w:multiLevelType w:val="multilevel"/>
    <w:tmpl w:val="F59E6EE4"/>
    <w:lvl w:ilvl="0">
      <w:start w:val="1"/>
      <w:numFmt w:val="decimal"/>
      <w:lvlText w:val="%1."/>
      <w:lvlJc w:val="left"/>
      <w:pPr>
        <w:tabs>
          <w:tab w:val="num" w:pos="786"/>
        </w:tabs>
        <w:ind w:left="426"/>
      </w:pPr>
      <w:rPr>
        <w:rFonts w:ascii="Arial" w:hAnsi="Arial" w:cs="Times New Roman" w:hint="default"/>
        <w:b/>
        <w:i w:val="0"/>
        <w:sz w:val="28"/>
        <w:szCs w:val="28"/>
      </w:rPr>
    </w:lvl>
    <w:lvl w:ilvl="1">
      <w:start w:val="1"/>
      <w:numFmt w:val="decimal"/>
      <w:lvlText w:val="%1.%2 "/>
      <w:lvlJc w:val="left"/>
      <w:pPr>
        <w:tabs>
          <w:tab w:val="num" w:pos="550"/>
        </w:tabs>
        <w:ind w:left="-170" w:firstLine="170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</w:rPr>
    </w:lvl>
    <w:lvl w:ilvl="2">
      <w:start w:val="1"/>
      <w:numFmt w:val="decimal"/>
      <w:lvlText w:val="%1.%2.%3 "/>
      <w:lvlJc w:val="left"/>
      <w:pPr>
        <w:tabs>
          <w:tab w:val="num" w:pos="720"/>
        </w:tabs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u w:val="none"/>
        <w:vertAlign w:val="baseline"/>
      </w:rPr>
    </w:lvl>
    <w:lvl w:ilvl="3">
      <w:start w:val="1"/>
      <w:numFmt w:val="decimal"/>
      <w:lvlText w:val="%1.%2.%3.%4 "/>
      <w:lvlJc w:val="left"/>
      <w:pPr>
        <w:tabs>
          <w:tab w:val="num" w:pos="5150"/>
        </w:tabs>
        <w:ind w:left="4070"/>
      </w:pPr>
      <w:rPr>
        <w:rFonts w:ascii="Arial" w:hAnsi="Arial" w:cs="Times New Roman" w:hint="default"/>
        <w:b/>
        <w:i/>
        <w:sz w:val="20"/>
        <w:szCs w:val="20"/>
      </w:rPr>
    </w:lvl>
    <w:lvl w:ilvl="4">
      <w:start w:val="1"/>
      <w:numFmt w:val="decimal"/>
      <w:lvlText w:val="%1.%2.%3.%4.%5"/>
      <w:lvlJc w:val="left"/>
      <w:pPr>
        <w:tabs>
          <w:tab w:val="num" w:pos="2782"/>
        </w:tabs>
        <w:ind w:left="1702"/>
      </w:pPr>
      <w:rPr>
        <w:rFonts w:ascii="Arial" w:hAnsi="Arial" w:cs="Times New Roman" w:hint="default"/>
        <w:b w:val="0"/>
        <w:i w:val="0"/>
        <w:sz w:val="22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</w:pPr>
      <w:rPr>
        <w:rFonts w:ascii="Arial" w:hAnsi="Arial" w:cs="Times New Roman" w:hint="default"/>
        <w:b/>
        <w:i w:val="0"/>
        <w:sz w:val="20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</w:pPr>
      <w:rPr>
        <w:rFonts w:ascii="Arial" w:hAnsi="Arial" w:cs="Times New Roman" w:hint="default"/>
        <w:b/>
        <w:i w:val="0"/>
        <w:sz w:val="20"/>
      </w:rPr>
    </w:lvl>
    <w:lvl w:ilvl="7">
      <w:start w:val="1"/>
      <w:numFmt w:val="decimal"/>
      <w:lvlText w:val="%1.%2.%3.%4.%5.%6.%7.%8 "/>
      <w:lvlJc w:val="left"/>
      <w:pPr>
        <w:tabs>
          <w:tab w:val="num" w:pos="1440"/>
        </w:tabs>
      </w:pPr>
      <w:rPr>
        <w:rFonts w:ascii="Arial" w:hAnsi="Arial" w:cs="Times New Roman" w:hint="default"/>
        <w:b/>
        <w:i/>
        <w:sz w:val="20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</w:pPr>
      <w:rPr>
        <w:rFonts w:ascii="Arial" w:hAnsi="Arial" w:cs="Times New Roman" w:hint="default"/>
        <w:b/>
        <w:i/>
        <w:sz w:val="20"/>
      </w:rPr>
    </w:lvl>
  </w:abstractNum>
  <w:abstractNum w:abstractNumId="43" w15:restartNumberingAfterBreak="0">
    <w:nsid w:val="76881616"/>
    <w:multiLevelType w:val="multilevel"/>
    <w:tmpl w:val="0DD63E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4" w15:restartNumberingAfterBreak="0">
    <w:nsid w:val="776E773F"/>
    <w:multiLevelType w:val="hybridMultilevel"/>
    <w:tmpl w:val="00CA8C0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A9A3910"/>
    <w:multiLevelType w:val="hybridMultilevel"/>
    <w:tmpl w:val="9AAE8B40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D4105B5"/>
    <w:multiLevelType w:val="hybridMultilevel"/>
    <w:tmpl w:val="4C6ACE62"/>
    <w:lvl w:ilvl="0" w:tplc="040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38C0D06">
      <w:numFmt w:val="bullet"/>
      <w:lvlText w:val="-"/>
      <w:lvlJc w:val="left"/>
      <w:pPr>
        <w:ind w:left="1440" w:hanging="360"/>
      </w:pPr>
      <w:rPr>
        <w:rFonts w:ascii="Arial" w:eastAsia="Times New Roman" w:hAnsi="Arial" w:hint="default"/>
      </w:rPr>
    </w:lvl>
    <w:lvl w:ilvl="2" w:tplc="0405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33146687">
    <w:abstractNumId w:val="34"/>
  </w:num>
  <w:num w:numId="2" w16cid:durableId="603196940">
    <w:abstractNumId w:val="43"/>
  </w:num>
  <w:num w:numId="3" w16cid:durableId="667253413">
    <w:abstractNumId w:val="38"/>
  </w:num>
  <w:num w:numId="4" w16cid:durableId="1746107013">
    <w:abstractNumId w:val="1"/>
  </w:num>
  <w:num w:numId="5" w16cid:durableId="452406786">
    <w:abstractNumId w:val="0"/>
  </w:num>
  <w:num w:numId="6" w16cid:durableId="258872499">
    <w:abstractNumId w:val="17"/>
  </w:num>
  <w:num w:numId="7" w16cid:durableId="61218059">
    <w:abstractNumId w:val="36"/>
  </w:num>
  <w:num w:numId="8" w16cid:durableId="1947151881">
    <w:abstractNumId w:val="8"/>
  </w:num>
  <w:num w:numId="9" w16cid:durableId="1641955816">
    <w:abstractNumId w:val="15"/>
  </w:num>
  <w:num w:numId="10" w16cid:durableId="442237884">
    <w:abstractNumId w:val="41"/>
  </w:num>
  <w:num w:numId="11" w16cid:durableId="396052846">
    <w:abstractNumId w:val="24"/>
  </w:num>
  <w:num w:numId="12" w16cid:durableId="254752848">
    <w:abstractNumId w:val="23"/>
  </w:num>
  <w:num w:numId="13" w16cid:durableId="1422794715">
    <w:abstractNumId w:val="28"/>
  </w:num>
  <w:num w:numId="14" w16cid:durableId="1947420696">
    <w:abstractNumId w:val="5"/>
  </w:num>
  <w:num w:numId="15" w16cid:durableId="640887540">
    <w:abstractNumId w:val="37"/>
  </w:num>
  <w:num w:numId="16" w16cid:durableId="1413817872">
    <w:abstractNumId w:val="6"/>
  </w:num>
  <w:num w:numId="17" w16cid:durableId="958952992">
    <w:abstractNumId w:val="18"/>
  </w:num>
  <w:num w:numId="18" w16cid:durableId="1829207786">
    <w:abstractNumId w:val="14"/>
  </w:num>
  <w:num w:numId="19" w16cid:durableId="243532022">
    <w:abstractNumId w:val="27"/>
  </w:num>
  <w:num w:numId="20" w16cid:durableId="452677958">
    <w:abstractNumId w:val="46"/>
  </w:num>
  <w:num w:numId="21" w16cid:durableId="2130279429">
    <w:abstractNumId w:val="2"/>
  </w:num>
  <w:num w:numId="22" w16cid:durableId="2006586018">
    <w:abstractNumId w:val="45"/>
  </w:num>
  <w:num w:numId="23" w16cid:durableId="2079550695">
    <w:abstractNumId w:val="22"/>
  </w:num>
  <w:num w:numId="24" w16cid:durableId="1237667939">
    <w:abstractNumId w:val="31"/>
  </w:num>
  <w:num w:numId="25" w16cid:durableId="1964654648">
    <w:abstractNumId w:val="29"/>
  </w:num>
  <w:num w:numId="26" w16cid:durableId="1953703701">
    <w:abstractNumId w:val="42"/>
  </w:num>
  <w:num w:numId="27" w16cid:durableId="523716432">
    <w:abstractNumId w:val="16"/>
  </w:num>
  <w:num w:numId="28" w16cid:durableId="929505967">
    <w:abstractNumId w:val="30"/>
  </w:num>
  <w:num w:numId="29" w16cid:durableId="376467182">
    <w:abstractNumId w:val="10"/>
  </w:num>
  <w:num w:numId="30" w16cid:durableId="1506166917">
    <w:abstractNumId w:val="25"/>
  </w:num>
  <w:num w:numId="31" w16cid:durableId="1276064451">
    <w:abstractNumId w:val="33"/>
  </w:num>
  <w:num w:numId="32" w16cid:durableId="1939367224">
    <w:abstractNumId w:val="12"/>
  </w:num>
  <w:num w:numId="33" w16cid:durableId="1453860688">
    <w:abstractNumId w:val="11"/>
  </w:num>
  <w:num w:numId="34" w16cid:durableId="462162307">
    <w:abstractNumId w:val="44"/>
  </w:num>
  <w:num w:numId="35" w16cid:durableId="470904517">
    <w:abstractNumId w:val="9"/>
  </w:num>
  <w:num w:numId="36" w16cid:durableId="765535260">
    <w:abstractNumId w:val="21"/>
  </w:num>
  <w:num w:numId="37" w16cid:durableId="263147121">
    <w:abstractNumId w:val="19"/>
  </w:num>
  <w:num w:numId="38" w16cid:durableId="1753579310">
    <w:abstractNumId w:val="39"/>
  </w:num>
  <w:num w:numId="39" w16cid:durableId="1093012895">
    <w:abstractNumId w:val="20"/>
  </w:num>
  <w:num w:numId="40" w16cid:durableId="164515380">
    <w:abstractNumId w:val="26"/>
  </w:num>
  <w:num w:numId="41" w16cid:durableId="1100680589">
    <w:abstractNumId w:val="13"/>
  </w:num>
  <w:num w:numId="42" w16cid:durableId="451897236">
    <w:abstractNumId w:val="3"/>
  </w:num>
  <w:num w:numId="43" w16cid:durableId="1723871967">
    <w:abstractNumId w:val="35"/>
  </w:num>
  <w:num w:numId="44" w16cid:durableId="1822886770">
    <w:abstractNumId w:val="32"/>
  </w:num>
  <w:num w:numId="45" w16cid:durableId="992181263">
    <w:abstractNumId w:val="7"/>
  </w:num>
  <w:num w:numId="46" w16cid:durableId="1113020417">
    <w:abstractNumId w:val="40"/>
  </w:num>
  <w:num w:numId="47" w16cid:durableId="40445069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3F15"/>
    <w:rsid w:val="0002313A"/>
    <w:rsid w:val="00025C35"/>
    <w:rsid w:val="00026F27"/>
    <w:rsid w:val="000279DE"/>
    <w:rsid w:val="00032714"/>
    <w:rsid w:val="00035460"/>
    <w:rsid w:val="00041E0B"/>
    <w:rsid w:val="00045B86"/>
    <w:rsid w:val="000476E9"/>
    <w:rsid w:val="0005310A"/>
    <w:rsid w:val="0005593F"/>
    <w:rsid w:val="000666C3"/>
    <w:rsid w:val="00076747"/>
    <w:rsid w:val="00082138"/>
    <w:rsid w:val="000B614B"/>
    <w:rsid w:val="000B768A"/>
    <w:rsid w:val="000C349F"/>
    <w:rsid w:val="000E12A7"/>
    <w:rsid w:val="000E57B7"/>
    <w:rsid w:val="000F351E"/>
    <w:rsid w:val="001166AD"/>
    <w:rsid w:val="00121269"/>
    <w:rsid w:val="001220FA"/>
    <w:rsid w:val="00125E50"/>
    <w:rsid w:val="00133759"/>
    <w:rsid w:val="00142511"/>
    <w:rsid w:val="00144645"/>
    <w:rsid w:val="001448FC"/>
    <w:rsid w:val="00146528"/>
    <w:rsid w:val="00151F8F"/>
    <w:rsid w:val="00161DB9"/>
    <w:rsid w:val="00167BAD"/>
    <w:rsid w:val="00174BE7"/>
    <w:rsid w:val="00194024"/>
    <w:rsid w:val="00196C8F"/>
    <w:rsid w:val="001B0992"/>
    <w:rsid w:val="001B4352"/>
    <w:rsid w:val="001C182B"/>
    <w:rsid w:val="001C1A68"/>
    <w:rsid w:val="001C2454"/>
    <w:rsid w:val="001C5634"/>
    <w:rsid w:val="001D23A3"/>
    <w:rsid w:val="001D42E7"/>
    <w:rsid w:val="001D52F9"/>
    <w:rsid w:val="001F0C33"/>
    <w:rsid w:val="001F36E8"/>
    <w:rsid w:val="002018F4"/>
    <w:rsid w:val="00212CB4"/>
    <w:rsid w:val="0021741F"/>
    <w:rsid w:val="00223E3F"/>
    <w:rsid w:val="002303B4"/>
    <w:rsid w:val="00233940"/>
    <w:rsid w:val="00246D22"/>
    <w:rsid w:val="002612C0"/>
    <w:rsid w:val="00264728"/>
    <w:rsid w:val="00270226"/>
    <w:rsid w:val="00273BE2"/>
    <w:rsid w:val="00275B50"/>
    <w:rsid w:val="00277BAC"/>
    <w:rsid w:val="0028062E"/>
    <w:rsid w:val="002808C2"/>
    <w:rsid w:val="002828C1"/>
    <w:rsid w:val="002875BB"/>
    <w:rsid w:val="002931BF"/>
    <w:rsid w:val="0029368E"/>
    <w:rsid w:val="002A107D"/>
    <w:rsid w:val="002B5503"/>
    <w:rsid w:val="002C0985"/>
    <w:rsid w:val="002C121A"/>
    <w:rsid w:val="002C3A5D"/>
    <w:rsid w:val="002D32F3"/>
    <w:rsid w:val="002D6839"/>
    <w:rsid w:val="002E5424"/>
    <w:rsid w:val="002F17EC"/>
    <w:rsid w:val="002F5C49"/>
    <w:rsid w:val="00306A8A"/>
    <w:rsid w:val="00316C27"/>
    <w:rsid w:val="003227CD"/>
    <w:rsid w:val="003245B2"/>
    <w:rsid w:val="00330925"/>
    <w:rsid w:val="00332B47"/>
    <w:rsid w:val="00340BDE"/>
    <w:rsid w:val="0034124B"/>
    <w:rsid w:val="003422E3"/>
    <w:rsid w:val="00343D35"/>
    <w:rsid w:val="003446AD"/>
    <w:rsid w:val="003458D0"/>
    <w:rsid w:val="00352871"/>
    <w:rsid w:val="003541A3"/>
    <w:rsid w:val="00356C06"/>
    <w:rsid w:val="00364E8C"/>
    <w:rsid w:val="00365ED2"/>
    <w:rsid w:val="00375BD9"/>
    <w:rsid w:val="0037758A"/>
    <w:rsid w:val="00381682"/>
    <w:rsid w:val="00384C05"/>
    <w:rsid w:val="00392296"/>
    <w:rsid w:val="00394FCC"/>
    <w:rsid w:val="003A2499"/>
    <w:rsid w:val="003A46DF"/>
    <w:rsid w:val="003B5C8C"/>
    <w:rsid w:val="003C0207"/>
    <w:rsid w:val="003D5D37"/>
    <w:rsid w:val="003D668D"/>
    <w:rsid w:val="003D67BF"/>
    <w:rsid w:val="003E2235"/>
    <w:rsid w:val="003E4F98"/>
    <w:rsid w:val="003F1A03"/>
    <w:rsid w:val="004023F5"/>
    <w:rsid w:val="004053A6"/>
    <w:rsid w:val="00407E85"/>
    <w:rsid w:val="00410DB5"/>
    <w:rsid w:val="0042075D"/>
    <w:rsid w:val="00420E51"/>
    <w:rsid w:val="004235BF"/>
    <w:rsid w:val="00425F0C"/>
    <w:rsid w:val="004347EA"/>
    <w:rsid w:val="00451EE2"/>
    <w:rsid w:val="00453CD9"/>
    <w:rsid w:val="004579FA"/>
    <w:rsid w:val="00457F32"/>
    <w:rsid w:val="00460210"/>
    <w:rsid w:val="00462EBF"/>
    <w:rsid w:val="0046588A"/>
    <w:rsid w:val="004709F8"/>
    <w:rsid w:val="0047510B"/>
    <w:rsid w:val="0048334C"/>
    <w:rsid w:val="0049196C"/>
    <w:rsid w:val="00491BED"/>
    <w:rsid w:val="004A175C"/>
    <w:rsid w:val="004B1ADF"/>
    <w:rsid w:val="004C017D"/>
    <w:rsid w:val="004C1A0B"/>
    <w:rsid w:val="004C61CC"/>
    <w:rsid w:val="004C690E"/>
    <w:rsid w:val="004C7980"/>
    <w:rsid w:val="004D02A2"/>
    <w:rsid w:val="004D2A65"/>
    <w:rsid w:val="004D6E36"/>
    <w:rsid w:val="004E0D8E"/>
    <w:rsid w:val="004E335E"/>
    <w:rsid w:val="004E45F5"/>
    <w:rsid w:val="004F0582"/>
    <w:rsid w:val="0050123E"/>
    <w:rsid w:val="00510802"/>
    <w:rsid w:val="00517783"/>
    <w:rsid w:val="00520092"/>
    <w:rsid w:val="0052078B"/>
    <w:rsid w:val="00533EA9"/>
    <w:rsid w:val="00535201"/>
    <w:rsid w:val="00542655"/>
    <w:rsid w:val="005474DC"/>
    <w:rsid w:val="00554D4F"/>
    <w:rsid w:val="00567ACB"/>
    <w:rsid w:val="00574273"/>
    <w:rsid w:val="00576BD3"/>
    <w:rsid w:val="00584771"/>
    <w:rsid w:val="0059472D"/>
    <w:rsid w:val="005A6520"/>
    <w:rsid w:val="005A6A94"/>
    <w:rsid w:val="005B157A"/>
    <w:rsid w:val="005C21E7"/>
    <w:rsid w:val="005D0840"/>
    <w:rsid w:val="005D3B5E"/>
    <w:rsid w:val="005E0257"/>
    <w:rsid w:val="00605599"/>
    <w:rsid w:val="00610A5C"/>
    <w:rsid w:val="00614C74"/>
    <w:rsid w:val="0061651B"/>
    <w:rsid w:val="006267BE"/>
    <w:rsid w:val="00645002"/>
    <w:rsid w:val="006510F2"/>
    <w:rsid w:val="006531C2"/>
    <w:rsid w:val="006628CE"/>
    <w:rsid w:val="00666B8E"/>
    <w:rsid w:val="0066752A"/>
    <w:rsid w:val="0067557D"/>
    <w:rsid w:val="00676547"/>
    <w:rsid w:val="0067761F"/>
    <w:rsid w:val="006949C5"/>
    <w:rsid w:val="006A0017"/>
    <w:rsid w:val="006A5ED1"/>
    <w:rsid w:val="006A7DDE"/>
    <w:rsid w:val="006B32D2"/>
    <w:rsid w:val="006D0285"/>
    <w:rsid w:val="006D0A75"/>
    <w:rsid w:val="006D3D23"/>
    <w:rsid w:val="006D4708"/>
    <w:rsid w:val="006E25B2"/>
    <w:rsid w:val="006E600A"/>
    <w:rsid w:val="006F7185"/>
    <w:rsid w:val="00701F2F"/>
    <w:rsid w:val="00702206"/>
    <w:rsid w:val="0070736C"/>
    <w:rsid w:val="00723B1F"/>
    <w:rsid w:val="00735EFD"/>
    <w:rsid w:val="007531CB"/>
    <w:rsid w:val="00753E6F"/>
    <w:rsid w:val="0075435F"/>
    <w:rsid w:val="007563B7"/>
    <w:rsid w:val="007573EB"/>
    <w:rsid w:val="00767761"/>
    <w:rsid w:val="0077094D"/>
    <w:rsid w:val="00786893"/>
    <w:rsid w:val="00786DBF"/>
    <w:rsid w:val="00787A95"/>
    <w:rsid w:val="007965D5"/>
    <w:rsid w:val="00796B28"/>
    <w:rsid w:val="007C4756"/>
    <w:rsid w:val="007D1959"/>
    <w:rsid w:val="007D1F07"/>
    <w:rsid w:val="007D20F0"/>
    <w:rsid w:val="007D528D"/>
    <w:rsid w:val="007D5792"/>
    <w:rsid w:val="007E3609"/>
    <w:rsid w:val="007F5A63"/>
    <w:rsid w:val="00801E03"/>
    <w:rsid w:val="00802ADA"/>
    <w:rsid w:val="00825B34"/>
    <w:rsid w:val="00826FD5"/>
    <w:rsid w:val="0082733B"/>
    <w:rsid w:val="0083070F"/>
    <w:rsid w:val="00830E3B"/>
    <w:rsid w:val="00834FD7"/>
    <w:rsid w:val="008358BE"/>
    <w:rsid w:val="0084088B"/>
    <w:rsid w:val="0085181A"/>
    <w:rsid w:val="0085404B"/>
    <w:rsid w:val="00854B6B"/>
    <w:rsid w:val="00860BFC"/>
    <w:rsid w:val="00862884"/>
    <w:rsid w:val="00864679"/>
    <w:rsid w:val="008652D5"/>
    <w:rsid w:val="008739D1"/>
    <w:rsid w:val="00876D67"/>
    <w:rsid w:val="0088141C"/>
    <w:rsid w:val="00894D80"/>
    <w:rsid w:val="00897DC6"/>
    <w:rsid w:val="008A3BE0"/>
    <w:rsid w:val="008A54E5"/>
    <w:rsid w:val="008C3099"/>
    <w:rsid w:val="008D1116"/>
    <w:rsid w:val="008D2532"/>
    <w:rsid w:val="008D4BEB"/>
    <w:rsid w:val="008D7C91"/>
    <w:rsid w:val="008F30F8"/>
    <w:rsid w:val="00901DCB"/>
    <w:rsid w:val="00903E4F"/>
    <w:rsid w:val="009132D2"/>
    <w:rsid w:val="00913D14"/>
    <w:rsid w:val="00925069"/>
    <w:rsid w:val="009363C0"/>
    <w:rsid w:val="00942C59"/>
    <w:rsid w:val="00942D20"/>
    <w:rsid w:val="00947FA8"/>
    <w:rsid w:val="00977583"/>
    <w:rsid w:val="00980B23"/>
    <w:rsid w:val="00985366"/>
    <w:rsid w:val="00986805"/>
    <w:rsid w:val="00991998"/>
    <w:rsid w:val="009926D7"/>
    <w:rsid w:val="009961B1"/>
    <w:rsid w:val="009A13E5"/>
    <w:rsid w:val="009A36E0"/>
    <w:rsid w:val="009A5AA1"/>
    <w:rsid w:val="009B1F5B"/>
    <w:rsid w:val="009B2BE7"/>
    <w:rsid w:val="009C59DD"/>
    <w:rsid w:val="009D1DEE"/>
    <w:rsid w:val="009E284A"/>
    <w:rsid w:val="009E6B84"/>
    <w:rsid w:val="009F0A09"/>
    <w:rsid w:val="00A005BB"/>
    <w:rsid w:val="00A02AEF"/>
    <w:rsid w:val="00A06EBC"/>
    <w:rsid w:val="00A14ABE"/>
    <w:rsid w:val="00A21080"/>
    <w:rsid w:val="00A26666"/>
    <w:rsid w:val="00A326C8"/>
    <w:rsid w:val="00A343D9"/>
    <w:rsid w:val="00A403C6"/>
    <w:rsid w:val="00A436C2"/>
    <w:rsid w:val="00A55C66"/>
    <w:rsid w:val="00A55E95"/>
    <w:rsid w:val="00A61307"/>
    <w:rsid w:val="00A66759"/>
    <w:rsid w:val="00A678C0"/>
    <w:rsid w:val="00A75942"/>
    <w:rsid w:val="00A76C08"/>
    <w:rsid w:val="00A83832"/>
    <w:rsid w:val="00A83E6B"/>
    <w:rsid w:val="00A912F2"/>
    <w:rsid w:val="00A92A96"/>
    <w:rsid w:val="00AA0589"/>
    <w:rsid w:val="00AA5BA7"/>
    <w:rsid w:val="00AB24B2"/>
    <w:rsid w:val="00AB2769"/>
    <w:rsid w:val="00AC213C"/>
    <w:rsid w:val="00AC2FE0"/>
    <w:rsid w:val="00AC48F9"/>
    <w:rsid w:val="00AD529A"/>
    <w:rsid w:val="00AD5BB3"/>
    <w:rsid w:val="00AD7D0E"/>
    <w:rsid w:val="00AE2B02"/>
    <w:rsid w:val="00B003A9"/>
    <w:rsid w:val="00B004DB"/>
    <w:rsid w:val="00B0294A"/>
    <w:rsid w:val="00B059D3"/>
    <w:rsid w:val="00B16C66"/>
    <w:rsid w:val="00B21941"/>
    <w:rsid w:val="00B24906"/>
    <w:rsid w:val="00B34C1E"/>
    <w:rsid w:val="00B44FDB"/>
    <w:rsid w:val="00B52EA5"/>
    <w:rsid w:val="00B67D23"/>
    <w:rsid w:val="00B758DA"/>
    <w:rsid w:val="00B810F8"/>
    <w:rsid w:val="00BA2158"/>
    <w:rsid w:val="00BA5AD9"/>
    <w:rsid w:val="00BB050B"/>
    <w:rsid w:val="00BB3E15"/>
    <w:rsid w:val="00BC1937"/>
    <w:rsid w:val="00BC5B67"/>
    <w:rsid w:val="00BD040F"/>
    <w:rsid w:val="00BD3703"/>
    <w:rsid w:val="00BD5152"/>
    <w:rsid w:val="00BD565F"/>
    <w:rsid w:val="00BF7E48"/>
    <w:rsid w:val="00C03219"/>
    <w:rsid w:val="00C07767"/>
    <w:rsid w:val="00C14FC5"/>
    <w:rsid w:val="00C207C0"/>
    <w:rsid w:val="00C21426"/>
    <w:rsid w:val="00C277E6"/>
    <w:rsid w:val="00C444BF"/>
    <w:rsid w:val="00C56B31"/>
    <w:rsid w:val="00C61CEE"/>
    <w:rsid w:val="00C67859"/>
    <w:rsid w:val="00C74E5A"/>
    <w:rsid w:val="00C75AD7"/>
    <w:rsid w:val="00C76DBA"/>
    <w:rsid w:val="00C836C4"/>
    <w:rsid w:val="00C87986"/>
    <w:rsid w:val="00CB22DE"/>
    <w:rsid w:val="00CC1B42"/>
    <w:rsid w:val="00CC1E45"/>
    <w:rsid w:val="00CD7CD1"/>
    <w:rsid w:val="00CE1571"/>
    <w:rsid w:val="00CE3FE9"/>
    <w:rsid w:val="00CF535D"/>
    <w:rsid w:val="00CF6E1C"/>
    <w:rsid w:val="00D01E71"/>
    <w:rsid w:val="00D03F92"/>
    <w:rsid w:val="00D06221"/>
    <w:rsid w:val="00D10350"/>
    <w:rsid w:val="00D13D33"/>
    <w:rsid w:val="00D17311"/>
    <w:rsid w:val="00D26AF4"/>
    <w:rsid w:val="00D36B0C"/>
    <w:rsid w:val="00D423C5"/>
    <w:rsid w:val="00D47AD4"/>
    <w:rsid w:val="00D7054C"/>
    <w:rsid w:val="00D73801"/>
    <w:rsid w:val="00D762BF"/>
    <w:rsid w:val="00D82CB3"/>
    <w:rsid w:val="00D83939"/>
    <w:rsid w:val="00DA67F1"/>
    <w:rsid w:val="00DB58A0"/>
    <w:rsid w:val="00DB5F75"/>
    <w:rsid w:val="00DC4001"/>
    <w:rsid w:val="00DC45E5"/>
    <w:rsid w:val="00DC6793"/>
    <w:rsid w:val="00DD56CC"/>
    <w:rsid w:val="00DE206C"/>
    <w:rsid w:val="00DE44AD"/>
    <w:rsid w:val="00DE5246"/>
    <w:rsid w:val="00E0436B"/>
    <w:rsid w:val="00E12412"/>
    <w:rsid w:val="00E1654C"/>
    <w:rsid w:val="00E2046E"/>
    <w:rsid w:val="00E2160D"/>
    <w:rsid w:val="00E26FE4"/>
    <w:rsid w:val="00E43218"/>
    <w:rsid w:val="00E44624"/>
    <w:rsid w:val="00E45371"/>
    <w:rsid w:val="00E559EA"/>
    <w:rsid w:val="00E60781"/>
    <w:rsid w:val="00E66833"/>
    <w:rsid w:val="00E812C3"/>
    <w:rsid w:val="00E857DD"/>
    <w:rsid w:val="00E861D8"/>
    <w:rsid w:val="00E94032"/>
    <w:rsid w:val="00E95B82"/>
    <w:rsid w:val="00EA043D"/>
    <w:rsid w:val="00EA2D2C"/>
    <w:rsid w:val="00EB307B"/>
    <w:rsid w:val="00EC44F1"/>
    <w:rsid w:val="00EC583A"/>
    <w:rsid w:val="00ED462B"/>
    <w:rsid w:val="00ED5ABC"/>
    <w:rsid w:val="00EF104C"/>
    <w:rsid w:val="00EF1CDC"/>
    <w:rsid w:val="00F00257"/>
    <w:rsid w:val="00F1008A"/>
    <w:rsid w:val="00F13828"/>
    <w:rsid w:val="00F2298D"/>
    <w:rsid w:val="00F26545"/>
    <w:rsid w:val="00F33E16"/>
    <w:rsid w:val="00F37E9C"/>
    <w:rsid w:val="00F54139"/>
    <w:rsid w:val="00F54AA6"/>
    <w:rsid w:val="00F60B78"/>
    <w:rsid w:val="00F62286"/>
    <w:rsid w:val="00F666D5"/>
    <w:rsid w:val="00F73335"/>
    <w:rsid w:val="00F73D54"/>
    <w:rsid w:val="00F80FFB"/>
    <w:rsid w:val="00F81745"/>
    <w:rsid w:val="00F94762"/>
    <w:rsid w:val="00FA1182"/>
    <w:rsid w:val="00FC00C5"/>
    <w:rsid w:val="00FC09BA"/>
    <w:rsid w:val="00FC0CAC"/>
    <w:rsid w:val="00FD2979"/>
    <w:rsid w:val="00FD6F1D"/>
    <w:rsid w:val="00FD7968"/>
    <w:rsid w:val="00FE168A"/>
    <w:rsid w:val="00FE4BA3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A8E5611"/>
  <w15:docId w15:val="{C2FCC07A-C6F5-428C-8DBD-7B088CEEED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67F1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Normal"/>
    <w:next w:val="Text"/>
    <w:link w:val="Heading3Char"/>
    <w:uiPriority w:val="99"/>
    <w:unhideWhenUsed/>
    <w:qFormat/>
    <w:rsid w:val="003446AD"/>
    <w:pPr>
      <w:keepNext/>
      <w:keepLines/>
      <w:numPr>
        <w:ilvl w:val="2"/>
        <w:numId w:val="1"/>
      </w:numPr>
      <w:spacing w:before="200" w:after="120"/>
      <w:outlineLvl w:val="2"/>
    </w:pPr>
    <w:rPr>
      <w:rFonts w:eastAsiaTheme="majorEastAsia" w:cs="Arial"/>
      <w:b/>
      <w:bCs/>
      <w:sz w:val="24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3446AD"/>
    <w:rPr>
      <w:rFonts w:ascii="Arial" w:eastAsiaTheme="majorEastAsia" w:hAnsi="Arial" w:cs="Arial"/>
      <w:b/>
      <w:bCs/>
      <w:sz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A5AD9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18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10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1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1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1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header" Target="header2.xml"/><Relationship Id="rId3" Type="http://schemas.openxmlformats.org/officeDocument/2006/relationships/numbering" Target="numbering.xml"/><Relationship Id="rId21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footer" Target="foot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0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92B8E27-436F-4264-9A44-28B507B53B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_template.dotx</Template>
  <TotalTime>24600</TotalTime>
  <Pages>1</Pages>
  <Words>2181</Words>
  <Characters>12872</Characters>
  <Application>Microsoft Office Word</Application>
  <DocSecurity>0</DocSecurity>
  <Lines>107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15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lastModifiedBy>Petr Čechura</cp:lastModifiedBy>
  <cp:revision>223</cp:revision>
  <dcterms:created xsi:type="dcterms:W3CDTF">2019-12-05T13:53:00Z</dcterms:created>
  <dcterms:modified xsi:type="dcterms:W3CDTF">2023-01-02T1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